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CB1842" w14:textId="237561C7" w:rsidR="0030333A" w:rsidRDefault="00B2026A" w:rsidP="005517A6">
      <w:pPr>
        <w:pStyle w:val="Header"/>
        <w:tabs>
          <w:tab w:val="clear" w:pos="4680"/>
          <w:tab w:val="clear" w:pos="9360"/>
        </w:tabs>
        <w:spacing w:before="360"/>
        <w:ind w:right="27"/>
        <w:jc w:val="center"/>
      </w:pPr>
      <w:r>
        <w:object w:dxaOrig="6510" w:dyaOrig="2970" w14:anchorId="353A9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pt;height:80pt" o:ole="">
            <v:imagedata r:id="rId7" o:title=""/>
          </v:shape>
          <o:OLEObject Type="Embed" ProgID="Visio.Drawing.15" ShapeID="_x0000_i1025" DrawAspect="Content" ObjectID="_1688978015" r:id="rId8"/>
        </w:object>
      </w:r>
    </w:p>
    <w:p w14:paraId="306E8BFF" w14:textId="3D70E22C" w:rsidR="0030333A" w:rsidRPr="00BE5BD0" w:rsidRDefault="001B7DE6" w:rsidP="0030333A">
      <w:pPr>
        <w:pStyle w:val="Header"/>
        <w:tabs>
          <w:tab w:val="clear" w:pos="9360"/>
        </w:tabs>
        <w:spacing w:before="360"/>
        <w:ind w:right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AB22756" wp14:editId="2673A440">
                <wp:simplePos x="0" y="0"/>
                <wp:positionH relativeFrom="column">
                  <wp:posOffset>29845</wp:posOffset>
                </wp:positionH>
                <wp:positionV relativeFrom="paragraph">
                  <wp:posOffset>175260</wp:posOffset>
                </wp:positionV>
                <wp:extent cx="6134100" cy="635"/>
                <wp:effectExtent l="9525" t="8890" r="9525" b="9525"/>
                <wp:wrapNone/>
                <wp:docPr id="33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41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990033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665624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2.35pt;margin-top:13.8pt;width:483pt;height: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" strokecolor="#903"/>
            </w:pict>
          </mc:Fallback>
        </mc:AlternateContent>
      </w:r>
    </w:p>
    <w:p w14:paraId="1BFD7E52" w14:textId="0AA9AAEE" w:rsidR="00BE5BD0" w:rsidRDefault="001B7DE6" w:rsidP="00BE5BD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9BFE1B" wp14:editId="4FDDCA60">
                <wp:simplePos x="0" y="0"/>
                <wp:positionH relativeFrom="column">
                  <wp:posOffset>29845</wp:posOffset>
                </wp:positionH>
                <wp:positionV relativeFrom="paragraph">
                  <wp:posOffset>47625</wp:posOffset>
                </wp:positionV>
                <wp:extent cx="971550" cy="1181100"/>
                <wp:effectExtent l="9525" t="18415" r="28575" b="48260"/>
                <wp:wrapNone/>
                <wp:docPr id="3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1550" cy="1181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ffectLst>
                          <a:outerShdw dist="40161" dir="4293903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4A73CFAD" w14:textId="77777777" w:rsidR="00890C9A" w:rsidRDefault="00890C9A" w:rsidP="00890C9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</w:p>
                          <w:p w14:paraId="57F30214" w14:textId="77777777" w:rsidR="00890C9A" w:rsidRPr="00890C9A" w:rsidRDefault="00890C9A" w:rsidP="00890C9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10"/>
                                <w:szCs w:val="10"/>
                              </w:rPr>
                            </w:pPr>
                          </w:p>
                          <w:p w14:paraId="20A39821" w14:textId="77777777" w:rsidR="00BE5BD0" w:rsidRPr="00BE5BD0" w:rsidRDefault="00BE5BD0" w:rsidP="00890C9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  <w:proofErr w:type="spellStart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Vendoset</w:t>
                            </w:r>
                            <w:proofErr w:type="spellEnd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nj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ë</w:t>
                            </w:r>
                            <w:proofErr w:type="spellEnd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foto</w:t>
                            </w:r>
                            <w:proofErr w:type="spellEnd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e </w:t>
                            </w:r>
                            <w:proofErr w:type="spellStart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koh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ë</w:t>
                            </w:r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ve</w:t>
                            </w:r>
                            <w:proofErr w:type="spellEnd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t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ë</w:t>
                            </w:r>
                            <w:proofErr w:type="spellEnd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BE5BD0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fundit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9BFE1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2.35pt;margin-top:3.75pt;width:76.5pt;height:9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" strokeweight="1.5pt">
                <v:stroke dashstyle="1 1"/>
                <v:shadow on="t" offset="1pt,3pt"/>
                <v:textbox>
                  <w:txbxContent>
                    <w:p w14:paraId="4A73CFAD" w14:textId="77777777" w:rsidR="00890C9A" w:rsidRDefault="00890C9A" w:rsidP="00890C9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</w:rPr>
                      </w:pPr>
                    </w:p>
                    <w:p w14:paraId="57F30214" w14:textId="77777777" w:rsidR="00890C9A" w:rsidRPr="00890C9A" w:rsidRDefault="00890C9A" w:rsidP="00890C9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10"/>
                          <w:szCs w:val="10"/>
                        </w:rPr>
                      </w:pPr>
                    </w:p>
                    <w:p w14:paraId="20A39821" w14:textId="77777777" w:rsidR="00BE5BD0" w:rsidRPr="00BE5BD0" w:rsidRDefault="00BE5BD0" w:rsidP="00890C9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proofErr w:type="spellStart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Vendoset</w:t>
                      </w:r>
                      <w:proofErr w:type="spellEnd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 xml:space="preserve"> </w:t>
                      </w:r>
                      <w:proofErr w:type="spellStart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nj</w:t>
                      </w:r>
                      <w:r>
                        <w:rPr>
                          <w:rFonts w:ascii="Times New Roman" w:hAnsi="Times New Roman" w:cs="Times New Roman"/>
                          <w:sz w:val="20"/>
                        </w:rPr>
                        <w:t>ë</w:t>
                      </w:r>
                      <w:proofErr w:type="spellEnd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 xml:space="preserve"> </w:t>
                      </w:r>
                      <w:proofErr w:type="spellStart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foto</w:t>
                      </w:r>
                      <w:proofErr w:type="spellEnd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 xml:space="preserve"> e </w:t>
                      </w:r>
                      <w:proofErr w:type="spellStart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koh</w:t>
                      </w:r>
                      <w:r>
                        <w:rPr>
                          <w:rFonts w:ascii="Times New Roman" w:hAnsi="Times New Roman" w:cs="Times New Roman"/>
                          <w:sz w:val="20"/>
                        </w:rPr>
                        <w:t>ë</w:t>
                      </w:r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ve</w:t>
                      </w:r>
                      <w:proofErr w:type="spellEnd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 xml:space="preserve"> </w:t>
                      </w:r>
                      <w:proofErr w:type="spellStart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t</w:t>
                      </w:r>
                      <w:r>
                        <w:rPr>
                          <w:rFonts w:ascii="Times New Roman" w:hAnsi="Times New Roman" w:cs="Times New Roman"/>
                          <w:sz w:val="20"/>
                        </w:rPr>
                        <w:t>ë</w:t>
                      </w:r>
                      <w:proofErr w:type="spellEnd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 xml:space="preserve"> </w:t>
                      </w:r>
                      <w:proofErr w:type="spellStart"/>
                      <w:r w:rsidRPr="00BE5BD0">
                        <w:rPr>
                          <w:rFonts w:ascii="Times New Roman" w:hAnsi="Times New Roman" w:cs="Times New Roman"/>
                          <w:sz w:val="20"/>
                        </w:rPr>
                        <w:t>fundit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6E3CA9B" w14:textId="77777777" w:rsidR="00BE5BD0" w:rsidRPr="00BE5BD0" w:rsidRDefault="00BE5BD0" w:rsidP="00BE5BD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BE08CB3" w14:textId="77777777" w:rsidR="00F76836" w:rsidRPr="004275DA" w:rsidRDefault="00BE6877" w:rsidP="00BE6877">
      <w:pPr>
        <w:spacing w:after="0"/>
        <w:ind w:left="2880" w:firstLine="720"/>
        <w:jc w:val="both"/>
        <w:rPr>
          <w:rFonts w:ascii="Times New Roman" w:hAnsi="Times New Roman" w:cs="Times New Roman"/>
          <w:b/>
          <w:sz w:val="28"/>
          <w:szCs w:val="24"/>
        </w:rPr>
      </w:pPr>
      <w:proofErr w:type="spellStart"/>
      <w:r>
        <w:rPr>
          <w:rFonts w:ascii="Times New Roman" w:hAnsi="Times New Roman"/>
          <w:b/>
          <w:sz w:val="28"/>
          <w:szCs w:val="24"/>
        </w:rPr>
        <w:t>Aneksi</w:t>
      </w:r>
      <w:proofErr w:type="spellEnd"/>
      <w:r>
        <w:rPr>
          <w:rFonts w:ascii="Times New Roman" w:hAnsi="Times New Roman"/>
          <w:b/>
          <w:sz w:val="28"/>
          <w:szCs w:val="24"/>
        </w:rPr>
        <w:t xml:space="preserve"> 1 - </w:t>
      </w:r>
      <w:r w:rsidR="004275DA" w:rsidRPr="004275DA">
        <w:rPr>
          <w:rFonts w:ascii="Times New Roman" w:hAnsi="Times New Roman" w:cs="Times New Roman"/>
          <w:b/>
          <w:sz w:val="28"/>
          <w:szCs w:val="24"/>
        </w:rPr>
        <w:t>FORMULAR APLIKIMI PËR BURSË</w:t>
      </w:r>
    </w:p>
    <w:p w14:paraId="00829A8E" w14:textId="3ADA0E46" w:rsidR="00316394" w:rsidRPr="004275DA" w:rsidRDefault="00316394" w:rsidP="00C04453">
      <w:pPr>
        <w:spacing w:after="0"/>
        <w:ind w:left="5040" w:hanging="11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275DA">
        <w:rPr>
          <w:rFonts w:ascii="Times New Roman" w:hAnsi="Times New Roman" w:cs="Times New Roman"/>
          <w:sz w:val="24"/>
          <w:szCs w:val="24"/>
        </w:rPr>
        <w:t>Cikli</w:t>
      </w:r>
      <w:proofErr w:type="spellEnd"/>
      <w:r w:rsidR="00C557E2"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57E2" w:rsidRPr="004275D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557E2"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75DA" w:rsidRPr="004275DA">
        <w:rPr>
          <w:rFonts w:ascii="Times New Roman" w:hAnsi="Times New Roman" w:cs="Times New Roman"/>
          <w:sz w:val="24"/>
          <w:szCs w:val="24"/>
        </w:rPr>
        <w:t>par</w:t>
      </w:r>
      <w:r w:rsidR="00BE5BD0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5DA"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dytë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57E2" w:rsidRPr="004275DA">
        <w:rPr>
          <w:rFonts w:ascii="Times New Roman" w:hAnsi="Times New Roman" w:cs="Times New Roman"/>
          <w:sz w:val="24"/>
          <w:szCs w:val="24"/>
        </w:rPr>
        <w:t>studimeve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(Bachelor &amp; Master)</w:t>
      </w:r>
    </w:p>
    <w:p w14:paraId="2D6FDFCD" w14:textId="77777777" w:rsidR="00316394" w:rsidRDefault="00316394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7E98761" w14:textId="77777777" w:rsidR="00BE5BD0" w:rsidRDefault="00BE5BD0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4FB534B" w14:textId="77777777" w:rsidR="00BE5BD0" w:rsidRDefault="00BE5BD0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8B72523" w14:textId="77777777" w:rsidR="008878D8" w:rsidRPr="004275DA" w:rsidRDefault="008878D8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5186EBA" w14:textId="77777777" w:rsidR="004275DA" w:rsidRDefault="004275DA" w:rsidP="004275DA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T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dh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r w:rsidRPr="004275DA">
        <w:rPr>
          <w:rFonts w:ascii="Times New Roman" w:hAnsi="Times New Roman" w:cs="Times New Roman"/>
          <w:b/>
          <w:sz w:val="24"/>
          <w:szCs w:val="24"/>
        </w:rPr>
        <w:t>nat</w:t>
      </w:r>
      <w:proofErr w:type="spellEnd"/>
      <w:r w:rsidRPr="004275D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t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p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r w:rsidRPr="004275DA">
        <w:rPr>
          <w:rFonts w:ascii="Times New Roman" w:hAnsi="Times New Roman" w:cs="Times New Roman"/>
          <w:b/>
          <w:sz w:val="24"/>
          <w:szCs w:val="24"/>
        </w:rPr>
        <w:t>rgjithshme</w:t>
      </w:r>
      <w:proofErr w:type="spellEnd"/>
    </w:p>
    <w:p w14:paraId="455CCC8E" w14:textId="77777777" w:rsidR="00BE5BD0" w:rsidRDefault="00BE5BD0" w:rsidP="00BE5BD0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4204E83" w14:textId="77777777" w:rsidR="00890C9A" w:rsidRDefault="00BE5BD0" w:rsidP="00BE5BD0">
      <w:pPr>
        <w:spacing w:after="0" w:line="360" w:lineRule="auto"/>
        <w:jc w:val="both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</w:t>
      </w:r>
      <w:r w:rsidR="00E35E96">
        <w:rPr>
          <w:rFonts w:ascii="Times New Roman" w:hAnsi="Times New Roman" w:cs="Times New Roman"/>
          <w:sz w:val="24"/>
          <w:szCs w:val="12"/>
        </w:rPr>
        <w:t>1</w:t>
      </w:r>
      <w:r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Pr="00987266">
        <w:rPr>
          <w:rFonts w:ascii="Times New Roman" w:hAnsi="Times New Roman" w:cs="Times New Roman"/>
          <w:sz w:val="24"/>
          <w:szCs w:val="12"/>
        </w:rPr>
        <w:t>Em</w:t>
      </w:r>
      <w:r>
        <w:rPr>
          <w:rFonts w:ascii="Times New Roman" w:hAnsi="Times New Roman" w:cs="Times New Roman"/>
          <w:sz w:val="24"/>
          <w:szCs w:val="12"/>
        </w:rPr>
        <w:t>r</w:t>
      </w:r>
      <w:r w:rsidR="00587C2E">
        <w:rPr>
          <w:rFonts w:ascii="Times New Roman" w:hAnsi="Times New Roman" w:cs="Times New Roman"/>
          <w:sz w:val="24"/>
          <w:szCs w:val="12"/>
        </w:rPr>
        <w:t>i</w:t>
      </w:r>
      <w:proofErr w:type="spellEnd"/>
      <w:r>
        <w:rPr>
          <w:rFonts w:ascii="Times New Roman" w:hAnsi="Times New Roman" w:cs="Times New Roman"/>
          <w:sz w:val="24"/>
          <w:szCs w:val="12"/>
        </w:rPr>
        <w:t xml:space="preserve">, </w:t>
      </w:r>
      <w:r w:rsidR="008878D8">
        <w:rPr>
          <w:rFonts w:ascii="Times New Roman" w:hAnsi="Times New Roman" w:cs="Times New Roman"/>
          <w:sz w:val="24"/>
          <w:szCs w:val="24"/>
        </w:rPr>
        <w:t>..................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</w:t>
      </w:r>
      <w:r w:rsidR="00890C9A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A</w:t>
      </w:r>
      <w:r>
        <w:rPr>
          <w:rFonts w:ascii="Times New Roman" w:hAnsi="Times New Roman" w:cs="Times New Roman"/>
          <w:sz w:val="24"/>
          <w:szCs w:val="12"/>
        </w:rPr>
        <w:t>tësi</w:t>
      </w:r>
      <w:r w:rsidR="00587C2E">
        <w:rPr>
          <w:rFonts w:ascii="Times New Roman" w:hAnsi="Times New Roman" w:cs="Times New Roman"/>
          <w:sz w:val="24"/>
          <w:szCs w:val="12"/>
        </w:rPr>
        <w:t>a</w:t>
      </w:r>
      <w:proofErr w:type="spellEnd"/>
      <w:r>
        <w:rPr>
          <w:rFonts w:ascii="Times New Roman" w:hAnsi="Times New Roman" w:cs="Times New Roman"/>
          <w:sz w:val="24"/>
          <w:szCs w:val="12"/>
        </w:rPr>
        <w:t xml:space="preserve">,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</w:t>
      </w:r>
      <w:r w:rsidR="008878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M</w:t>
      </w:r>
      <w:r w:rsidRPr="00987266">
        <w:rPr>
          <w:rFonts w:ascii="Times New Roman" w:hAnsi="Times New Roman" w:cs="Times New Roman"/>
          <w:sz w:val="24"/>
          <w:szCs w:val="12"/>
        </w:rPr>
        <w:t>biem</w:t>
      </w:r>
      <w:r>
        <w:rPr>
          <w:rFonts w:ascii="Times New Roman" w:hAnsi="Times New Roman" w:cs="Times New Roman"/>
          <w:sz w:val="24"/>
          <w:szCs w:val="12"/>
        </w:rPr>
        <w:t>r</w:t>
      </w:r>
      <w:r w:rsidR="00587C2E">
        <w:rPr>
          <w:rFonts w:ascii="Times New Roman" w:hAnsi="Times New Roman" w:cs="Times New Roman"/>
          <w:sz w:val="24"/>
          <w:szCs w:val="12"/>
        </w:rPr>
        <w:t>i</w:t>
      </w:r>
      <w:proofErr w:type="spellEnd"/>
      <w:r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</w:t>
      </w:r>
    </w:p>
    <w:p w14:paraId="3670B2C9" w14:textId="77777777" w:rsidR="00BE5BD0" w:rsidRDefault="00E35E96" w:rsidP="00BE5BD0">
      <w:pPr>
        <w:spacing w:after="0" w:line="360" w:lineRule="auto"/>
        <w:jc w:val="both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 xml:space="preserve">2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Datëlindja</w:t>
      </w:r>
      <w:proofErr w:type="spellEnd"/>
      <w:r w:rsidR="00890C9A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</w:t>
      </w:r>
      <w:r w:rsidR="008878D8">
        <w:rPr>
          <w:rFonts w:ascii="Times New Roman" w:hAnsi="Times New Roman" w:cs="Times New Roman"/>
          <w:sz w:val="24"/>
          <w:szCs w:val="24"/>
        </w:rPr>
        <w:t xml:space="preserve">........ </w:t>
      </w:r>
      <w:r>
        <w:rPr>
          <w:rFonts w:ascii="Times New Roman" w:hAnsi="Times New Roman" w:cs="Times New Roman"/>
          <w:sz w:val="24"/>
          <w:szCs w:val="24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>3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BE5BD0">
        <w:rPr>
          <w:rFonts w:ascii="Times New Roman" w:hAnsi="Times New Roman" w:cs="Times New Roman"/>
          <w:sz w:val="24"/>
          <w:szCs w:val="12"/>
        </w:rPr>
        <w:t>Vendlindja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</w:t>
      </w:r>
      <w:r w:rsidR="008878D8">
        <w:rPr>
          <w:rFonts w:ascii="Times New Roman" w:hAnsi="Times New Roman" w:cs="Times New Roman"/>
          <w:sz w:val="24"/>
          <w:szCs w:val="24"/>
        </w:rPr>
        <w:t>...............................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</w:t>
      </w:r>
    </w:p>
    <w:p w14:paraId="1C878F88" w14:textId="77777777" w:rsidR="00BE5BD0" w:rsidRDefault="00E35E96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>4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Mbaruar</w:t>
      </w:r>
      <w:proofErr w:type="spellEnd"/>
      <w:r w:rsidR="00890C9A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s</w:t>
      </w:r>
      <w:r w:rsidR="00BE5BD0" w:rsidRPr="00987266">
        <w:rPr>
          <w:rFonts w:ascii="Times New Roman" w:hAnsi="Times New Roman" w:cs="Times New Roman"/>
          <w:sz w:val="24"/>
          <w:szCs w:val="12"/>
        </w:rPr>
        <w:t>hkoll</w:t>
      </w:r>
      <w:r w:rsidR="00890C9A">
        <w:rPr>
          <w:rFonts w:ascii="Times New Roman" w:hAnsi="Times New Roman" w:cs="Times New Roman"/>
          <w:sz w:val="24"/>
          <w:szCs w:val="12"/>
        </w:rPr>
        <w:t>ën</w:t>
      </w:r>
      <w:proofErr w:type="spellEnd"/>
      <w:r w:rsidR="00BE5BD0" w:rsidRPr="00987266">
        <w:rPr>
          <w:rFonts w:ascii="Times New Roman" w:hAnsi="Times New Roman" w:cs="Times New Roman"/>
          <w:sz w:val="24"/>
          <w:szCs w:val="12"/>
        </w:rPr>
        <w:t xml:space="preserve"> e </w:t>
      </w:r>
      <w:proofErr w:type="spellStart"/>
      <w:r w:rsidR="00BE5BD0" w:rsidRPr="00987266">
        <w:rPr>
          <w:rFonts w:ascii="Times New Roman" w:hAnsi="Times New Roman" w:cs="Times New Roman"/>
          <w:sz w:val="24"/>
          <w:szCs w:val="12"/>
        </w:rPr>
        <w:t>mesme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>
        <w:rPr>
          <w:rFonts w:ascii="Times New Roman" w:hAnsi="Times New Roman" w:cs="Times New Roman"/>
          <w:sz w:val="24"/>
          <w:szCs w:val="12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>5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BE5BD0" w:rsidRPr="00987266">
        <w:rPr>
          <w:rFonts w:ascii="Times New Roman" w:hAnsi="Times New Roman" w:cs="Times New Roman"/>
          <w:sz w:val="24"/>
          <w:szCs w:val="12"/>
        </w:rPr>
        <w:t>Mesatarja</w:t>
      </w:r>
      <w:proofErr w:type="spellEnd"/>
      <w:r w:rsidR="00BE5BD0" w:rsidRPr="00987266">
        <w:rPr>
          <w:rFonts w:ascii="Times New Roman" w:hAnsi="Times New Roman" w:cs="Times New Roman"/>
          <w:sz w:val="24"/>
          <w:szCs w:val="12"/>
        </w:rPr>
        <w:t xml:space="preserve"> </w:t>
      </w:r>
      <w:r w:rsidR="00BE5BD0">
        <w:rPr>
          <w:rFonts w:ascii="Times New Roman" w:hAnsi="Times New Roman" w:cs="Times New Roman"/>
          <w:sz w:val="24"/>
          <w:szCs w:val="12"/>
        </w:rPr>
        <w:t xml:space="preserve">e </w:t>
      </w:r>
      <w:proofErr w:type="spellStart"/>
      <w:r w:rsidR="00BE5BD0">
        <w:rPr>
          <w:rFonts w:ascii="Times New Roman" w:hAnsi="Times New Roman" w:cs="Times New Roman"/>
          <w:sz w:val="24"/>
          <w:szCs w:val="12"/>
        </w:rPr>
        <w:t>përgjithshme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0241AE">
        <w:rPr>
          <w:rFonts w:ascii="Times New Roman" w:hAnsi="Times New Roman" w:cs="Times New Roman"/>
          <w:sz w:val="24"/>
          <w:szCs w:val="12"/>
        </w:rPr>
        <w:t>Shkollës</w:t>
      </w:r>
      <w:proofErr w:type="spellEnd"/>
      <w:r w:rsidR="000241AE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0241AE">
        <w:rPr>
          <w:rFonts w:ascii="Times New Roman" w:hAnsi="Times New Roman" w:cs="Times New Roman"/>
          <w:sz w:val="24"/>
          <w:szCs w:val="12"/>
        </w:rPr>
        <w:t>së</w:t>
      </w:r>
      <w:proofErr w:type="spellEnd"/>
      <w:r w:rsidR="000241AE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0241AE">
        <w:rPr>
          <w:rFonts w:ascii="Times New Roman" w:hAnsi="Times New Roman" w:cs="Times New Roman"/>
          <w:sz w:val="24"/>
          <w:szCs w:val="12"/>
        </w:rPr>
        <w:t>Mesme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 w:rsidR="008878D8">
        <w:rPr>
          <w:rFonts w:ascii="Times New Roman" w:hAnsi="Times New Roman" w:cs="Times New Roman"/>
          <w:sz w:val="24"/>
          <w:szCs w:val="24"/>
        </w:rPr>
        <w:t>.......</w:t>
      </w:r>
      <w:r w:rsidR="008878D8" w:rsidRPr="004275DA">
        <w:rPr>
          <w:rFonts w:ascii="Times New Roman" w:hAnsi="Times New Roman" w:cs="Times New Roman"/>
          <w:sz w:val="24"/>
          <w:szCs w:val="24"/>
        </w:rPr>
        <w:t>....</w:t>
      </w:r>
    </w:p>
    <w:p w14:paraId="179A04F6" w14:textId="3829AA4C" w:rsidR="00A7183C" w:rsidRDefault="001B7DE6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noProof/>
          <w:sz w:val="24"/>
          <w:szCs w:val="12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E705948" wp14:editId="4FEC5299">
                <wp:simplePos x="0" y="0"/>
                <wp:positionH relativeFrom="column">
                  <wp:posOffset>4102735</wp:posOffset>
                </wp:positionH>
                <wp:positionV relativeFrom="paragraph">
                  <wp:posOffset>36195</wp:posOffset>
                </wp:positionV>
                <wp:extent cx="161925" cy="142875"/>
                <wp:effectExtent l="5715" t="5715" r="13335" b="13335"/>
                <wp:wrapNone/>
                <wp:docPr id="31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DB43E7" id="AutoShape 94" o:spid="_x0000_s1026" style="position:absolute;margin-left:323.05pt;margin-top:2.85pt;width:12.75pt;height:11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12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71DE237" wp14:editId="4DB7941F">
                <wp:simplePos x="0" y="0"/>
                <wp:positionH relativeFrom="column">
                  <wp:posOffset>5057775</wp:posOffset>
                </wp:positionH>
                <wp:positionV relativeFrom="paragraph">
                  <wp:posOffset>36195</wp:posOffset>
                </wp:positionV>
                <wp:extent cx="161925" cy="142875"/>
                <wp:effectExtent l="8255" t="5715" r="10795" b="13335"/>
                <wp:wrapNone/>
                <wp:docPr id="30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3F3617" id="AutoShape 95" o:spid="_x0000_s1026" style="position:absolute;margin-left:398.25pt;margin-top:2.85pt;width:12.75pt;height:11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12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07C47A0" wp14:editId="527FADDB">
                <wp:simplePos x="0" y="0"/>
                <wp:positionH relativeFrom="column">
                  <wp:posOffset>5984240</wp:posOffset>
                </wp:positionH>
                <wp:positionV relativeFrom="paragraph">
                  <wp:posOffset>36195</wp:posOffset>
                </wp:positionV>
                <wp:extent cx="161925" cy="142875"/>
                <wp:effectExtent l="10795" t="5715" r="8255" b="13335"/>
                <wp:wrapNone/>
                <wp:docPr id="29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C4F3D2" id="AutoShape 96" o:spid="_x0000_s1026" style="position:absolute;margin-left:471.2pt;margin-top:2.85pt;width:12.75pt;height:11.2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"/>
            </w:pict>
          </mc:Fallback>
        </mc:AlternateContent>
      </w:r>
      <w:r w:rsidR="00E35E96">
        <w:rPr>
          <w:rFonts w:ascii="Times New Roman" w:hAnsi="Times New Roman" w:cs="Times New Roman"/>
          <w:sz w:val="24"/>
          <w:szCs w:val="12"/>
        </w:rPr>
        <w:t>1.</w:t>
      </w:r>
      <w:r w:rsidR="001278F1">
        <w:rPr>
          <w:rFonts w:ascii="Times New Roman" w:hAnsi="Times New Roman" w:cs="Times New Roman"/>
          <w:sz w:val="24"/>
          <w:szCs w:val="12"/>
        </w:rPr>
        <w:t xml:space="preserve">6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Regjistrua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pë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vitin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mësimo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______________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n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vitin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e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par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r w:rsidR="00A7183C">
        <w:rPr>
          <w:rFonts w:ascii="Times New Roman" w:hAnsi="Times New Roman" w:cs="Times New Roman"/>
          <w:sz w:val="24"/>
          <w:szCs w:val="12"/>
        </w:rPr>
        <w:tab/>
      </w:r>
      <w:r w:rsidR="00A7183C">
        <w:rPr>
          <w:rFonts w:ascii="Times New Roman" w:hAnsi="Times New Roman" w:cs="Times New Roman"/>
          <w:sz w:val="24"/>
          <w:szCs w:val="12"/>
        </w:rPr>
        <w:tab/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dy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ab/>
        <w:t xml:space="preserve"> </w:t>
      </w:r>
      <w:r w:rsidR="00A7183C">
        <w:rPr>
          <w:rFonts w:ascii="Times New Roman" w:hAnsi="Times New Roman" w:cs="Times New Roman"/>
          <w:sz w:val="24"/>
          <w:szCs w:val="12"/>
        </w:rPr>
        <w:tab/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retë</w:t>
      </w:r>
      <w:proofErr w:type="spellEnd"/>
      <w:r w:rsidR="001278F1">
        <w:rPr>
          <w:rFonts w:ascii="Times New Roman" w:hAnsi="Times New Roman" w:cs="Times New Roman"/>
          <w:sz w:val="24"/>
          <w:szCs w:val="12"/>
        </w:rPr>
        <w:t xml:space="preserve">    </w:t>
      </w:r>
    </w:p>
    <w:p w14:paraId="0ABD1FD2" w14:textId="77777777" w:rsidR="001278F1" w:rsidRPr="00987266" w:rsidRDefault="00E35E96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7</w:t>
      </w:r>
      <w:r w:rsidR="001278F1">
        <w:rPr>
          <w:rFonts w:ascii="Times New Roman" w:hAnsi="Times New Roman" w:cs="Times New Roman"/>
          <w:sz w:val="24"/>
          <w:szCs w:val="12"/>
        </w:rPr>
        <w:t xml:space="preserve">. </w:t>
      </w:r>
      <w:proofErr w:type="spellStart"/>
      <w:r w:rsidR="001278F1" w:rsidRPr="00987266">
        <w:rPr>
          <w:rFonts w:ascii="Times New Roman" w:hAnsi="Times New Roman" w:cs="Times New Roman"/>
          <w:sz w:val="24"/>
          <w:szCs w:val="12"/>
        </w:rPr>
        <w:t>Mesatarja</w:t>
      </w:r>
      <w:proofErr w:type="spellEnd"/>
      <w:r w:rsidR="001278F1" w:rsidRPr="00987266">
        <w:rPr>
          <w:rFonts w:ascii="Times New Roman" w:hAnsi="Times New Roman" w:cs="Times New Roman"/>
          <w:sz w:val="24"/>
          <w:szCs w:val="12"/>
        </w:rPr>
        <w:t xml:space="preserve"> </w:t>
      </w:r>
      <w:r w:rsidR="00A7183C">
        <w:rPr>
          <w:rFonts w:ascii="Times New Roman" w:hAnsi="Times New Roman" w:cs="Times New Roman"/>
          <w:sz w:val="24"/>
          <w:szCs w:val="12"/>
        </w:rPr>
        <w:t xml:space="preserve">e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hjesh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aritmetike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e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gjitha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1278F1">
        <w:rPr>
          <w:rFonts w:ascii="Times New Roman" w:hAnsi="Times New Roman" w:cs="Times New Roman"/>
          <w:sz w:val="24"/>
          <w:szCs w:val="12"/>
        </w:rPr>
        <w:t>vit</w:t>
      </w:r>
      <w:r w:rsidR="00A7183C">
        <w:rPr>
          <w:rFonts w:ascii="Times New Roman" w:hAnsi="Times New Roman" w:cs="Times New Roman"/>
          <w:sz w:val="24"/>
          <w:szCs w:val="12"/>
        </w:rPr>
        <w:t>eve</w:t>
      </w:r>
      <w:proofErr w:type="spellEnd"/>
      <w:r w:rsidR="001278F1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mësimore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1278F1">
        <w:rPr>
          <w:rFonts w:ascii="Times New Roman" w:hAnsi="Times New Roman" w:cs="Times New Roman"/>
          <w:sz w:val="24"/>
          <w:szCs w:val="12"/>
        </w:rPr>
        <w:t>t</w:t>
      </w:r>
      <w:r w:rsidR="00E00277">
        <w:rPr>
          <w:rFonts w:ascii="Times New Roman" w:hAnsi="Times New Roman" w:cs="Times New Roman"/>
          <w:sz w:val="24"/>
          <w:szCs w:val="12"/>
        </w:rPr>
        <w:t>ë</w:t>
      </w:r>
      <w:proofErr w:type="spellEnd"/>
      <w:r w:rsidR="001278F1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1278F1">
        <w:rPr>
          <w:rFonts w:ascii="Times New Roman" w:hAnsi="Times New Roman" w:cs="Times New Roman"/>
          <w:sz w:val="24"/>
          <w:szCs w:val="12"/>
        </w:rPr>
        <w:t>mbarua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n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ciklin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Bachelor</w:t>
      </w:r>
      <w:r w:rsidR="001278F1">
        <w:rPr>
          <w:rFonts w:ascii="Times New Roman" w:hAnsi="Times New Roman" w:cs="Times New Roman"/>
          <w:sz w:val="24"/>
          <w:szCs w:val="12"/>
        </w:rPr>
        <w:t xml:space="preserve"> </w:t>
      </w:r>
      <w:r w:rsidR="008878D8">
        <w:rPr>
          <w:rFonts w:ascii="Times New Roman" w:hAnsi="Times New Roman" w:cs="Times New Roman"/>
          <w:sz w:val="24"/>
          <w:szCs w:val="24"/>
        </w:rPr>
        <w:t>........</w:t>
      </w:r>
      <w:r w:rsidR="00A7183C">
        <w:rPr>
          <w:rFonts w:ascii="Times New Roman" w:hAnsi="Times New Roman" w:cs="Times New Roman"/>
          <w:sz w:val="24"/>
          <w:szCs w:val="24"/>
        </w:rPr>
        <w:t>.......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47A7596" w14:textId="77777777" w:rsidR="00BE5BD0" w:rsidRPr="001278F1" w:rsidRDefault="00E35E96" w:rsidP="00BE5BD0">
      <w:pPr>
        <w:spacing w:after="0" w:line="360" w:lineRule="auto"/>
        <w:rPr>
          <w:rFonts w:ascii="Times New Roman" w:hAnsi="Times New Roman" w:cs="Times New Roman"/>
          <w:i/>
          <w:sz w:val="24"/>
          <w:szCs w:val="12"/>
        </w:rPr>
      </w:pPr>
      <w:r>
        <w:rPr>
          <w:rFonts w:ascii="Times New Roman" w:hAnsi="Times New Roman" w:cs="Times New Roman"/>
          <w:i/>
          <w:sz w:val="24"/>
          <w:szCs w:val="12"/>
        </w:rPr>
        <w:t>1.8</w:t>
      </w:r>
      <w:r w:rsidR="00BE5BD0" w:rsidRPr="001278F1">
        <w:rPr>
          <w:rFonts w:ascii="Times New Roman" w:hAnsi="Times New Roman" w:cs="Times New Roman"/>
          <w:i/>
          <w:sz w:val="24"/>
          <w:szCs w:val="12"/>
        </w:rPr>
        <w:t xml:space="preserve"> </w:t>
      </w:r>
      <w:proofErr w:type="spellStart"/>
      <w:r w:rsidR="00BE5BD0" w:rsidRPr="001278F1">
        <w:rPr>
          <w:rFonts w:ascii="Times New Roman" w:hAnsi="Times New Roman" w:cs="Times New Roman"/>
          <w:i/>
          <w:sz w:val="24"/>
          <w:szCs w:val="12"/>
        </w:rPr>
        <w:t>Kontakte</w:t>
      </w:r>
      <w:proofErr w:type="spellEnd"/>
      <w:r w:rsidR="00BE5BD0" w:rsidRPr="001278F1">
        <w:rPr>
          <w:rFonts w:ascii="Times New Roman" w:hAnsi="Times New Roman" w:cs="Times New Roman"/>
          <w:i/>
          <w:sz w:val="24"/>
          <w:szCs w:val="12"/>
        </w:rPr>
        <w:t>:</w:t>
      </w:r>
    </w:p>
    <w:p w14:paraId="38FDBB1B" w14:textId="77777777" w:rsidR="00BE5BD0" w:rsidRDefault="00BE5BD0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proofErr w:type="spellStart"/>
      <w:r>
        <w:rPr>
          <w:rFonts w:ascii="Times New Roman" w:hAnsi="Times New Roman" w:cs="Times New Roman"/>
          <w:sz w:val="24"/>
          <w:szCs w:val="12"/>
        </w:rPr>
        <w:t>Adresa</w:t>
      </w:r>
      <w:proofErr w:type="spellEnd"/>
      <w:r>
        <w:rPr>
          <w:rFonts w:ascii="Times New Roman" w:hAnsi="Times New Roman" w:cs="Times New Roman"/>
          <w:sz w:val="24"/>
          <w:szCs w:val="12"/>
        </w:rPr>
        <w:t xml:space="preserve"> fizike</w:t>
      </w:r>
      <w:r w:rsidRPr="00987266">
        <w:rPr>
          <w:rFonts w:ascii="Times New Roman" w:hAnsi="Times New Roman" w:cs="Times New Roman"/>
          <w:sz w:val="24"/>
          <w:szCs w:val="12"/>
        </w:rPr>
        <w:t xml:space="preserve">: 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</w:t>
      </w:r>
    </w:p>
    <w:p w14:paraId="78FFDCD0" w14:textId="77777777" w:rsidR="00BE5BD0" w:rsidRPr="00987266" w:rsidRDefault="00BE5BD0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 w:rsidRPr="00987266">
        <w:rPr>
          <w:rFonts w:ascii="Times New Roman" w:hAnsi="Times New Roman" w:cs="Times New Roman"/>
          <w:sz w:val="24"/>
          <w:szCs w:val="12"/>
        </w:rPr>
        <w:t xml:space="preserve">FB: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</w:t>
      </w:r>
      <w:r>
        <w:rPr>
          <w:rFonts w:ascii="Times New Roman" w:hAnsi="Times New Roman" w:cs="Times New Roman"/>
          <w:sz w:val="24"/>
          <w:szCs w:val="12"/>
        </w:rPr>
        <w:tab/>
      </w:r>
      <w:r w:rsidRPr="00987266">
        <w:rPr>
          <w:rFonts w:ascii="Times New Roman" w:hAnsi="Times New Roman" w:cs="Times New Roman"/>
          <w:sz w:val="24"/>
          <w:szCs w:val="12"/>
        </w:rPr>
        <w:t xml:space="preserve">E-mail: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</w:t>
      </w:r>
      <w:r w:rsidR="008878D8">
        <w:rPr>
          <w:rFonts w:ascii="Times New Roman" w:hAnsi="Times New Roman" w:cs="Times New Roman"/>
          <w:sz w:val="24"/>
          <w:szCs w:val="24"/>
        </w:rPr>
        <w:t>......</w:t>
      </w:r>
    </w:p>
    <w:p w14:paraId="0AC707E2" w14:textId="77777777" w:rsidR="00BE5BD0" w:rsidRPr="00BE5BD0" w:rsidRDefault="00BE5BD0" w:rsidP="00BE5BD0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987266">
        <w:rPr>
          <w:rFonts w:ascii="Times New Roman" w:hAnsi="Times New Roman" w:cs="Times New Roman"/>
          <w:sz w:val="24"/>
          <w:szCs w:val="12"/>
        </w:rPr>
        <w:t>Cel</w:t>
      </w:r>
      <w:proofErr w:type="spellEnd"/>
      <w:r w:rsidRPr="00987266">
        <w:rPr>
          <w:rFonts w:ascii="Times New Roman" w:hAnsi="Times New Roman" w:cs="Times New Roman"/>
          <w:sz w:val="24"/>
          <w:szCs w:val="12"/>
        </w:rPr>
        <w:t xml:space="preserve">: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</w:t>
      </w:r>
      <w:r>
        <w:rPr>
          <w:rFonts w:ascii="Times New Roman" w:hAnsi="Times New Roman" w:cs="Times New Roman"/>
          <w:sz w:val="24"/>
          <w:szCs w:val="12"/>
        </w:rPr>
        <w:tab/>
      </w:r>
      <w:proofErr w:type="spellStart"/>
      <w:r w:rsidRPr="00987266">
        <w:rPr>
          <w:rFonts w:ascii="Times New Roman" w:hAnsi="Times New Roman" w:cs="Times New Roman"/>
          <w:sz w:val="24"/>
          <w:szCs w:val="12"/>
        </w:rPr>
        <w:t>Tjet</w:t>
      </w:r>
      <w:r>
        <w:rPr>
          <w:rFonts w:ascii="Times New Roman" w:hAnsi="Times New Roman" w:cs="Times New Roman"/>
          <w:sz w:val="24"/>
          <w:szCs w:val="12"/>
        </w:rPr>
        <w:t>ë</w:t>
      </w:r>
      <w:r w:rsidRPr="00987266">
        <w:rPr>
          <w:rFonts w:ascii="Times New Roman" w:hAnsi="Times New Roman" w:cs="Times New Roman"/>
          <w:sz w:val="24"/>
          <w:szCs w:val="12"/>
        </w:rPr>
        <w:t>r</w:t>
      </w:r>
      <w:proofErr w:type="spellEnd"/>
      <w:r w:rsidRPr="00987266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</w:t>
      </w:r>
    </w:p>
    <w:p w14:paraId="1086275F" w14:textId="77777777" w:rsidR="004275DA" w:rsidRDefault="004275DA" w:rsidP="004275DA">
      <w:pPr>
        <w:pStyle w:val="ListParagraph"/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14:paraId="05A118D2" w14:textId="77777777" w:rsidR="00890C9A" w:rsidRDefault="00890C9A" w:rsidP="00890C9A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rogram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udimi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sht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egjistru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/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vazhdo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udimi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1041D156" w14:textId="0FEF39B1" w:rsidR="00890C9A" w:rsidRPr="001278F1" w:rsidRDefault="00890C9A" w:rsidP="00E35E96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1278F1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1278F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1278F1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1278F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390781">
        <w:rPr>
          <w:rFonts w:ascii="Times New Roman" w:hAnsi="Times New Roman" w:cs="Times New Roman"/>
          <w:i/>
          <w:sz w:val="24"/>
          <w:szCs w:val="24"/>
        </w:rPr>
        <w:t>Drejt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r w:rsidR="00390781">
        <w:rPr>
          <w:rFonts w:ascii="Times New Roman" w:hAnsi="Times New Roman" w:cs="Times New Roman"/>
          <w:i/>
          <w:sz w:val="24"/>
          <w:szCs w:val="24"/>
        </w:rPr>
        <w:t>sis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Pr="001278F1">
        <w:rPr>
          <w:rFonts w:ascii="Times New Roman" w:hAnsi="Times New Roman" w:cs="Times New Roman"/>
          <w:i/>
          <w:sz w:val="24"/>
          <w:szCs w:val="24"/>
        </w:rPr>
        <w:t>:</w:t>
      </w:r>
    </w:p>
    <w:p w14:paraId="480887B0" w14:textId="3C99F795" w:rsidR="00890C9A" w:rsidRPr="00890C9A" w:rsidRDefault="001B7DE6" w:rsidP="00890C9A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AD49154" wp14:editId="5450D1A7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28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40BEC0" id="AutoShape 15" o:spid="_x0000_s1026" style="position:absolute;margin-left:34.65pt;margin-top:1.4pt;width:12.75pt;height:11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"/>
            </w:pict>
          </mc:Fallback>
        </mc:AlternateContent>
      </w:r>
      <w:r w:rsidR="00DB3CB6"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integruar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ciklit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t</w:t>
      </w:r>
      <w:r w:rsidR="00DB3CB6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dyt</w:t>
      </w:r>
      <w:r w:rsidR="00DB3CB6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n</w:t>
      </w:r>
      <w:r w:rsidR="00890C9A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Drejt</w:t>
      </w:r>
      <w:r w:rsidR="00C04453" w:rsidRPr="00890C9A">
        <w:rPr>
          <w:rFonts w:ascii="Times New Roman" w:hAnsi="Times New Roman" w:cs="Times New Roman"/>
          <w:sz w:val="24"/>
          <w:szCs w:val="24"/>
        </w:rPr>
        <w:t>ë</w:t>
      </w:r>
      <w:r w:rsidR="00A153A5">
        <w:rPr>
          <w:rFonts w:ascii="Times New Roman" w:hAnsi="Times New Roman" w:cs="Times New Roman"/>
          <w:sz w:val="24"/>
          <w:szCs w:val="24"/>
        </w:rPr>
        <w:t>si</w:t>
      </w:r>
      <w:proofErr w:type="spellEnd"/>
    </w:p>
    <w:p w14:paraId="0A4A54AA" w14:textId="2B80CB76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7D812F1" wp14:editId="774DA1D2">
                <wp:simplePos x="0" y="0"/>
                <wp:positionH relativeFrom="column">
                  <wp:posOffset>440055</wp:posOffset>
                </wp:positionH>
                <wp:positionV relativeFrom="paragraph">
                  <wp:posOffset>17145</wp:posOffset>
                </wp:positionV>
                <wp:extent cx="161925" cy="142875"/>
                <wp:effectExtent l="10160" t="13335" r="8890" b="5715"/>
                <wp:wrapNone/>
                <wp:docPr id="27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425EC45" id="AutoShape 16" o:spid="_x0000_s1026" style="position:absolute;margin-left:34.65pt;margin-top:1.35pt;width:12.75pt;height:11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"/>
            </w:pict>
          </mc:Fallback>
        </mc:AlternateConten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890C9A" w:rsidRPr="00890C9A">
        <w:rPr>
          <w:rFonts w:ascii="Times New Roman" w:hAnsi="Times New Roman" w:cs="Times New Roman"/>
          <w:sz w:val="24"/>
          <w:szCs w:val="24"/>
        </w:rPr>
        <w:t xml:space="preserve"> </w:t>
      </w:r>
      <w:r w:rsidR="00A153A5">
        <w:rPr>
          <w:rFonts w:ascii="Times New Roman" w:hAnsi="Times New Roman" w:cs="Times New Roman"/>
          <w:sz w:val="24"/>
          <w:szCs w:val="24"/>
        </w:rPr>
        <w:t>–</w:t>
      </w:r>
      <w:r w:rsidR="00890C9A" w:rsidRPr="00890C9A">
        <w:rPr>
          <w:rFonts w:ascii="Times New Roman" w:hAnsi="Times New Roman" w:cs="Times New Roman"/>
          <w:sz w:val="24"/>
          <w:szCs w:val="24"/>
        </w:rPr>
        <w:t xml:space="preserve"> </w:t>
      </w:r>
      <w:r w:rsidR="00A153A5">
        <w:rPr>
          <w:rFonts w:ascii="Times New Roman" w:hAnsi="Times New Roman" w:cs="Times New Roman"/>
          <w:sz w:val="24"/>
          <w:szCs w:val="24"/>
        </w:rPr>
        <w:t xml:space="preserve">E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drejt</w:t>
      </w:r>
      <w:r w:rsidR="00BC2EBB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civile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Tregtare</w:t>
      </w:r>
      <w:proofErr w:type="spellEnd"/>
    </w:p>
    <w:p w14:paraId="609EBC8C" w14:textId="2147D2C8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5B6FB4" wp14:editId="25010298">
                <wp:simplePos x="0" y="0"/>
                <wp:positionH relativeFrom="column">
                  <wp:posOffset>440055</wp:posOffset>
                </wp:positionH>
                <wp:positionV relativeFrom="paragraph">
                  <wp:posOffset>20320</wp:posOffset>
                </wp:positionV>
                <wp:extent cx="161925" cy="142875"/>
                <wp:effectExtent l="10160" t="8255" r="8890" b="10795"/>
                <wp:wrapNone/>
                <wp:docPr id="26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316D7B" id="AutoShape 6" o:spid="_x0000_s1026" style="position:absolute;margin-left:34.65pt;margin-top:1.6pt;width:12.75pt;height:11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"/>
            </w:pict>
          </mc:Fallback>
        </mc:AlternateConten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– E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drejt</w:t>
      </w:r>
      <w:r w:rsidR="00BC2EBB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Penale</w:t>
      </w:r>
      <w:proofErr w:type="spellEnd"/>
    </w:p>
    <w:p w14:paraId="509493E4" w14:textId="77777777" w:rsidR="00BC2EBB" w:rsidRPr="00890C9A" w:rsidRDefault="00BC2EBB" w:rsidP="00BC2EBB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EFA7AA6" wp14:editId="1A4036EE">
                <wp:simplePos x="0" y="0"/>
                <wp:positionH relativeFrom="column">
                  <wp:posOffset>440055</wp:posOffset>
                </wp:positionH>
                <wp:positionV relativeFrom="paragraph">
                  <wp:posOffset>21590</wp:posOffset>
                </wp:positionV>
                <wp:extent cx="161925" cy="142875"/>
                <wp:effectExtent l="10160" t="8255" r="8890" b="10795"/>
                <wp:wrapNone/>
                <wp:docPr id="24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A21BCC4" id="AutoShape 50" o:spid="_x0000_s1026" style="position:absolute;margin-left:34.65pt;margin-top:1.7pt;width:12.75pt;height:11.2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"/>
            </w:pict>
          </mc:Fallback>
        </mc:AlternateContent>
      </w:r>
      <w:proofErr w:type="spellStart"/>
      <w:r>
        <w:rPr>
          <w:rFonts w:ascii="Times New Roman" w:hAnsi="Times New Roman" w:cs="Times New Roman"/>
          <w:sz w:val="24"/>
          <w:szCs w:val="24"/>
        </w:rPr>
        <w:t>Tjetë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.</w:t>
      </w:r>
    </w:p>
    <w:p w14:paraId="4E937679" w14:textId="53873C45" w:rsidR="000241AE" w:rsidRPr="00890C9A" w:rsidRDefault="000241AE" w:rsidP="00A153A5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A34E065" w14:textId="77777777" w:rsidR="00890C9A" w:rsidRPr="00A7183C" w:rsidRDefault="00890C9A" w:rsidP="00890C9A">
      <w:pPr>
        <w:pStyle w:val="ListParagraph"/>
        <w:spacing w:after="0"/>
        <w:rPr>
          <w:rFonts w:ascii="Times New Roman" w:hAnsi="Times New Roman" w:cs="Times New Roman"/>
          <w:b/>
          <w:sz w:val="12"/>
          <w:szCs w:val="12"/>
        </w:rPr>
      </w:pPr>
    </w:p>
    <w:p w14:paraId="29912D67" w14:textId="34566C2B" w:rsidR="00890C9A" w:rsidRPr="00E35E96" w:rsidRDefault="00890C9A" w:rsidP="00E35E96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i/>
          <w:sz w:val="24"/>
          <w:szCs w:val="24"/>
        </w:rPr>
        <w:t>Ekonomis</w:t>
      </w:r>
      <w:r w:rsidR="00E00277" w:rsidRPr="00E35E96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1278F1" w:rsidRPr="00E35E96">
        <w:rPr>
          <w:rFonts w:ascii="Times New Roman" w:hAnsi="Times New Roman" w:cs="Times New Roman"/>
          <w:i/>
          <w:sz w:val="24"/>
          <w:szCs w:val="24"/>
        </w:rPr>
        <w:t>:</w:t>
      </w:r>
    </w:p>
    <w:p w14:paraId="4187906D" w14:textId="0B453397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324B270" wp14:editId="705440ED">
                <wp:simplePos x="0" y="0"/>
                <wp:positionH relativeFrom="column">
                  <wp:posOffset>440055</wp:posOffset>
                </wp:positionH>
                <wp:positionV relativeFrom="paragraph">
                  <wp:posOffset>14605</wp:posOffset>
                </wp:positionV>
                <wp:extent cx="161925" cy="142875"/>
                <wp:effectExtent l="10160" t="13970" r="8890" b="5080"/>
                <wp:wrapNone/>
                <wp:docPr id="2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EA7A75A" id="AutoShape 22" o:spid="_x0000_s1026" style="position:absolute;margin-left:34.65pt;margin-top:1.15pt;width:12.75pt;height:11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"/>
            </w:pict>
          </mc:Fallback>
        </mc:AlternateContent>
      </w:r>
      <w:r w:rsidR="00BC2EBB"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n</w:t>
      </w:r>
      <w:r w:rsidR="007E424D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7E4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3977">
        <w:rPr>
          <w:rFonts w:ascii="Times New Roman" w:hAnsi="Times New Roman" w:cs="Times New Roman"/>
          <w:sz w:val="24"/>
          <w:szCs w:val="24"/>
        </w:rPr>
        <w:t>Financ</w:t>
      </w:r>
      <w:r w:rsidR="007E424D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5B39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3977">
        <w:rPr>
          <w:rFonts w:ascii="Times New Roman" w:hAnsi="Times New Roman" w:cs="Times New Roman"/>
          <w:sz w:val="24"/>
          <w:szCs w:val="24"/>
        </w:rPr>
        <w:t>Bank</w:t>
      </w:r>
      <w:r w:rsidR="00890C9A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</w:p>
    <w:p w14:paraId="08BC6E6F" w14:textId="4D465D79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1DE762F" wp14:editId="1A768340">
                <wp:simplePos x="0" y="0"/>
                <wp:positionH relativeFrom="column">
                  <wp:posOffset>440055</wp:posOffset>
                </wp:positionH>
                <wp:positionV relativeFrom="paragraph">
                  <wp:posOffset>13335</wp:posOffset>
                </wp:positionV>
                <wp:extent cx="161925" cy="142875"/>
                <wp:effectExtent l="10160" t="5080" r="8890" b="13970"/>
                <wp:wrapNone/>
                <wp:docPr id="2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4DBD16B" id="AutoShape 21" o:spid="_x0000_s1026" style="position:absolute;margin-left:34.65pt;margin-top:1.05pt;width:12.75pt;height:11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"/>
            </w:pict>
          </mc:Fallback>
        </mc:AlternateContent>
      </w:r>
      <w:r w:rsidR="007E424D"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n</w:t>
      </w:r>
      <w:r w:rsidR="007E424D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7E4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Administrim</w:t>
      </w:r>
      <w:proofErr w:type="spellEnd"/>
      <w:r w:rsidR="007E4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Biznes</w:t>
      </w:r>
      <w:proofErr w:type="spellEnd"/>
    </w:p>
    <w:p w14:paraId="3FE53AB7" w14:textId="63C52AF0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E68E0E3" wp14:editId="2366F455">
                <wp:simplePos x="0" y="0"/>
                <wp:positionH relativeFrom="column">
                  <wp:posOffset>440055</wp:posOffset>
                </wp:positionH>
                <wp:positionV relativeFrom="paragraph">
                  <wp:posOffset>20955</wp:posOffset>
                </wp:positionV>
                <wp:extent cx="161925" cy="142875"/>
                <wp:effectExtent l="10160" t="13970" r="8890" b="508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927D62B" id="AutoShape 20" o:spid="_x0000_s1026" style="position:absolute;margin-left:34.65pt;margin-top:1.65pt;width:12.75pt;height:11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"/>
            </w:pict>
          </mc:Fallback>
        </mc:AlternateConten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Menaxhim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Ekzekutiv</w:t>
      </w:r>
      <w:proofErr w:type="spellEnd"/>
    </w:p>
    <w:p w14:paraId="580A66A1" w14:textId="35F818BB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88828F4" wp14:editId="3E2E6533">
                <wp:simplePos x="0" y="0"/>
                <wp:positionH relativeFrom="column">
                  <wp:posOffset>440055</wp:posOffset>
                </wp:positionH>
                <wp:positionV relativeFrom="paragraph">
                  <wp:posOffset>28575</wp:posOffset>
                </wp:positionV>
                <wp:extent cx="161925" cy="142875"/>
                <wp:effectExtent l="10160" t="13335" r="8890" b="5715"/>
                <wp:wrapNone/>
                <wp:docPr id="20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7F0B19B" id="AutoShape 19" o:spid="_x0000_s1026" style="position:absolute;margin-left:34.65pt;margin-top:2.25pt;width:12.75pt;height:11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"/>
            </w:pict>
          </mc:Fallback>
        </mc:AlternateConten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Bankat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Tregjet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Financiare</w:t>
      </w:r>
      <w:proofErr w:type="spellEnd"/>
    </w:p>
    <w:p w14:paraId="22101AC3" w14:textId="2C132B49" w:rsidR="000241AE" w:rsidRPr="00890C9A" w:rsidRDefault="001B7DE6" w:rsidP="000241AE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A97CCDD" wp14:editId="6C8B0386">
                <wp:simplePos x="0" y="0"/>
                <wp:positionH relativeFrom="column">
                  <wp:posOffset>440055</wp:posOffset>
                </wp:positionH>
                <wp:positionV relativeFrom="paragraph">
                  <wp:posOffset>21590</wp:posOffset>
                </wp:positionV>
                <wp:extent cx="161925" cy="142875"/>
                <wp:effectExtent l="10160" t="8255" r="8890" b="10795"/>
                <wp:wrapNone/>
                <wp:docPr id="19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AB9BD5F" id="AutoShape 50" o:spid="_x0000_s1026" style="position:absolute;margin-left:34.65pt;margin-top:1.7pt;width:12.75pt;height:11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"/>
            </w:pict>
          </mc:Fallback>
        </mc:AlternateContent>
      </w:r>
      <w:proofErr w:type="spellStart"/>
      <w:r w:rsidR="000241AE">
        <w:rPr>
          <w:rFonts w:ascii="Times New Roman" w:hAnsi="Times New Roman" w:cs="Times New Roman"/>
          <w:sz w:val="24"/>
          <w:szCs w:val="24"/>
        </w:rPr>
        <w:t>Tjetër</w:t>
      </w:r>
      <w:proofErr w:type="spellEnd"/>
      <w:r w:rsidR="000241AE"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.</w:t>
      </w:r>
    </w:p>
    <w:p w14:paraId="5EDF705F" w14:textId="77777777" w:rsidR="00890C9A" w:rsidRDefault="00890C9A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3CE6DBEE" w14:textId="77777777" w:rsidR="00890C9A" w:rsidRDefault="00890C9A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7F90171E" w14:textId="77777777" w:rsidR="001278F1" w:rsidRDefault="001278F1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55D3DC0C" w14:textId="77777777" w:rsidR="001278F1" w:rsidRDefault="001278F1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78F3D403" w14:textId="46B29E9E" w:rsidR="00F43BDD" w:rsidRPr="00E35E96" w:rsidRDefault="00F43BDD" w:rsidP="00F43BDD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Teknologjisë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ë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Informacionit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Inovacionit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>:</w:t>
      </w:r>
    </w:p>
    <w:p w14:paraId="17426401" w14:textId="6A808068" w:rsidR="00F43BDD" w:rsidRDefault="00F43BDD" w:rsidP="00F43BDD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5678CB99" w14:textId="715165D6" w:rsidR="00F43BDD" w:rsidRPr="00890C9A" w:rsidRDefault="00F43BDD" w:rsidP="00F43BDD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55A5638" wp14:editId="75AA615B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40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5F6A048" id="AutoShape 15" o:spid="_x0000_s1026" style="position:absolute;margin-left:34.65pt;margin-top:1.4pt;width:12.75pt;height:11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tik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onomike</w:t>
      </w:r>
      <w:proofErr w:type="spellEnd"/>
    </w:p>
    <w:p w14:paraId="7327904F" w14:textId="3ED689EB" w:rsidR="00F43BDD" w:rsidRPr="00890C9A" w:rsidRDefault="00F43BDD" w:rsidP="00F43BDD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465D70C" wp14:editId="71F7ABEB">
                <wp:simplePos x="0" y="0"/>
                <wp:positionH relativeFrom="column">
                  <wp:posOffset>440055</wp:posOffset>
                </wp:positionH>
                <wp:positionV relativeFrom="paragraph">
                  <wp:posOffset>17145</wp:posOffset>
                </wp:positionV>
                <wp:extent cx="161925" cy="142875"/>
                <wp:effectExtent l="10160" t="13335" r="8890" b="5715"/>
                <wp:wrapNone/>
                <wp:docPr id="41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749D873" id="AutoShape 16" o:spid="_x0000_s1026" style="position:absolute;margin-left:34.65pt;margin-top:1.35pt;width:12.75pt;height:11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formacioni </w:t>
      </w:r>
      <w:proofErr w:type="spellStart"/>
      <w:r>
        <w:rPr>
          <w:rFonts w:ascii="Times New Roman" w:hAnsi="Times New Roman" w:cs="Times New Roman"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ovacioni</w:t>
      </w:r>
      <w:proofErr w:type="spellEnd"/>
    </w:p>
    <w:p w14:paraId="4FD81DD6" w14:textId="24184F49" w:rsidR="00F43BDD" w:rsidRPr="00890C9A" w:rsidRDefault="00F43BDD" w:rsidP="00F43BDD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458B37ED" wp14:editId="08ED6C1F">
                <wp:simplePos x="0" y="0"/>
                <wp:positionH relativeFrom="column">
                  <wp:posOffset>440055</wp:posOffset>
                </wp:positionH>
                <wp:positionV relativeFrom="paragraph">
                  <wp:posOffset>20320</wp:posOffset>
                </wp:positionV>
                <wp:extent cx="161925" cy="142875"/>
                <wp:effectExtent l="10160" t="8255" r="8890" b="10795"/>
                <wp:wrapNone/>
                <wp:docPr id="42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3906630" id="AutoShape 6" o:spid="_x0000_s1026" style="position:absolute;margin-left:34.65pt;margin-top:1.6pt;width:12.75pt;height:11.2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"/>
            </w:pict>
          </mc:Fallback>
        </mc:AlternateContent>
      </w:r>
      <w:proofErr w:type="spellStart"/>
      <w:r>
        <w:rPr>
          <w:rFonts w:ascii="Times New Roman" w:hAnsi="Times New Roman" w:cs="Times New Roman"/>
          <w:sz w:val="24"/>
          <w:szCs w:val="24"/>
        </w:rPr>
        <w:t>Ms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formacioni </w:t>
      </w:r>
      <w:proofErr w:type="spellStart"/>
      <w:r>
        <w:rPr>
          <w:rFonts w:ascii="Times New Roman" w:hAnsi="Times New Roman" w:cs="Times New Roman"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ovacioni</w:t>
      </w:r>
      <w:proofErr w:type="spellEnd"/>
    </w:p>
    <w:p w14:paraId="5ECB17A1" w14:textId="4553D6D0" w:rsidR="00F43BDD" w:rsidRDefault="00F43BDD" w:rsidP="00F43BDD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7599FC1" wp14:editId="64527552">
                <wp:simplePos x="0" y="0"/>
                <wp:positionH relativeFrom="column">
                  <wp:posOffset>440055</wp:posOffset>
                </wp:positionH>
                <wp:positionV relativeFrom="paragraph">
                  <wp:posOffset>21590</wp:posOffset>
                </wp:positionV>
                <wp:extent cx="161925" cy="142875"/>
                <wp:effectExtent l="10160" t="8255" r="8890" b="10795"/>
                <wp:wrapNone/>
                <wp:docPr id="43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5E78EE" id="AutoShape 50" o:spid="_x0000_s1026" style="position:absolute;margin-left:34.65pt;margin-top:1.7pt;width:12.75pt;height:11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>
        <w:rPr>
          <w:rFonts w:ascii="Times New Roman" w:hAnsi="Times New Roman" w:cs="Times New Roman"/>
          <w:sz w:val="24"/>
          <w:szCs w:val="24"/>
        </w:rPr>
        <w:t>Tjetë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.</w:t>
      </w:r>
    </w:p>
    <w:p w14:paraId="42ED5DCC" w14:textId="77777777" w:rsidR="00DB3CB6" w:rsidRDefault="00DB3CB6" w:rsidP="00DB3CB6">
      <w:pPr>
        <w:pStyle w:val="ListParagraph"/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</w:p>
    <w:p w14:paraId="59F23C08" w14:textId="3D0CFE41" w:rsidR="00DB3CB6" w:rsidRPr="00E35E96" w:rsidRDefault="00DB3CB6" w:rsidP="00DB3CB6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hkencav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jek</w:t>
      </w:r>
      <w:r>
        <w:rPr>
          <w:rFonts w:ascii="Times New Roman" w:hAnsi="Times New Roman" w:cs="Times New Roman"/>
          <w:i/>
          <w:sz w:val="24"/>
          <w:szCs w:val="24"/>
        </w:rPr>
        <w:t>ë</w:t>
      </w:r>
      <w:r>
        <w:rPr>
          <w:rFonts w:ascii="Times New Roman" w:hAnsi="Times New Roman" w:cs="Times New Roman"/>
          <w:i/>
          <w:sz w:val="24"/>
          <w:szCs w:val="24"/>
        </w:rPr>
        <w:t>sore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>:</w:t>
      </w:r>
    </w:p>
    <w:p w14:paraId="3CF5D839" w14:textId="77777777" w:rsidR="00DB3CB6" w:rsidRDefault="00DB3CB6" w:rsidP="00DB3CB6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3E74C9F7" w14:textId="019C7913" w:rsidR="00DB3CB6" w:rsidRPr="00890C9A" w:rsidRDefault="00DB3CB6" w:rsidP="00DB3CB6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E280D7C" wp14:editId="519A21D1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1A2CF79" id="AutoShape 15" o:spid="_x0000_s1026" style="position:absolute;margin-left:34.65pt;margin-top:1.4pt;width:12.75pt;height:11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</w:t>
      </w:r>
      <w:r>
        <w:rPr>
          <w:rFonts w:ascii="Times New Roman" w:hAnsi="Times New Roman" w:cs="Times New Roman"/>
          <w:sz w:val="24"/>
          <w:szCs w:val="24"/>
        </w:rPr>
        <w:t>ermieri</w:t>
      </w:r>
      <w:proofErr w:type="spellEnd"/>
    </w:p>
    <w:p w14:paraId="5E827D85" w14:textId="66A21A0A" w:rsidR="00DB3CB6" w:rsidRPr="00890C9A" w:rsidRDefault="00DB3CB6" w:rsidP="00DB3CB6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F16495B" wp14:editId="2509136F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2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2E3D7B" id="AutoShape 15" o:spid="_x0000_s1026" style="position:absolute;margin-left:34.65pt;margin-top:1.4pt;width:12.75pt;height:11.2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gr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kl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y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omatologji</w:t>
      </w:r>
      <w:proofErr w:type="spellEnd"/>
    </w:p>
    <w:p w14:paraId="683B47F6" w14:textId="02CE3172" w:rsidR="00DB3CB6" w:rsidRPr="00890C9A" w:rsidRDefault="00DB3CB6" w:rsidP="00DB3CB6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544A2E0" wp14:editId="75294489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3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5DB3D5F" id="AutoShape 15" o:spid="_x0000_s1026" style="position:absolute;margin-left:34.65pt;margin-top:1.4pt;width:12.75pt;height:11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gr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kl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y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rmaci</w:t>
      </w:r>
      <w:proofErr w:type="spellEnd"/>
    </w:p>
    <w:p w14:paraId="7F94F553" w14:textId="10D23003" w:rsidR="00F43BDD" w:rsidRDefault="00F43BDD" w:rsidP="00DB3CB6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294C27B4" w14:textId="699BDEFB" w:rsidR="00F43BDD" w:rsidRDefault="00F43BDD" w:rsidP="00F43BDD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3BADA5D5" w14:textId="69034969" w:rsidR="00E23A1B" w:rsidRDefault="00E23A1B" w:rsidP="00890C9A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ritere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plikim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r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0FBF9E52" w14:textId="1B4D8A55" w:rsidR="009C1C4B" w:rsidRDefault="00E23A1B" w:rsidP="009C1C4B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E23A1B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Pr="00E23A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A1B">
        <w:rPr>
          <w:rFonts w:ascii="Times New Roman" w:hAnsi="Times New Roman" w:cs="Times New Roman"/>
          <w:sz w:val="24"/>
          <w:szCs w:val="24"/>
        </w:rPr>
        <w:t>jesh</w:t>
      </w:r>
      <w:proofErr w:type="spellEnd"/>
      <w:r w:rsidRPr="00E23A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tudent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eti</w:t>
      </w:r>
      <w:r w:rsidR="00F43BDD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F43B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BDD"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>
        <w:rPr>
          <w:rFonts w:ascii="Times New Roman" w:hAnsi="Times New Roman" w:cs="Times New Roman"/>
          <w:sz w:val="24"/>
          <w:szCs w:val="24"/>
        </w:rPr>
        <w:t>”</w:t>
      </w:r>
      <w:r w:rsidRPr="00E23A1B">
        <w:rPr>
          <w:rFonts w:ascii="Times New Roman" w:hAnsi="Times New Roman" w:cs="Times New Roman"/>
          <w:sz w:val="24"/>
          <w:szCs w:val="24"/>
        </w:rPr>
        <w:t>;</w:t>
      </w:r>
    </w:p>
    <w:p w14:paraId="45295D45" w14:textId="0D024016" w:rsidR="00F64D32" w:rsidRPr="009C1C4B" w:rsidRDefault="00F64D32" w:rsidP="009C1C4B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9C1C4B">
        <w:rPr>
          <w:rFonts w:ascii="Times New Roman" w:hAnsi="Times New Roman" w:cs="Times New Roman"/>
          <w:sz w:val="24"/>
          <w:szCs w:val="24"/>
        </w:rPr>
        <w:t>T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C1C4B">
        <w:rPr>
          <w:rFonts w:ascii="Times New Roman" w:hAnsi="Times New Roman" w:cs="Times New Roman"/>
          <w:sz w:val="24"/>
          <w:szCs w:val="24"/>
        </w:rPr>
        <w:t>plot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r w:rsidRPr="009C1C4B">
        <w:rPr>
          <w:rFonts w:ascii="Times New Roman" w:hAnsi="Times New Roman" w:cs="Times New Roman"/>
          <w:sz w:val="24"/>
          <w:szCs w:val="24"/>
        </w:rPr>
        <w:t>sosh</w:t>
      </w:r>
      <w:proofErr w:type="spellEnd"/>
      <w:r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C1C4B">
        <w:rPr>
          <w:rFonts w:ascii="Times New Roman" w:hAnsi="Times New Roman" w:cs="Times New Roman"/>
          <w:sz w:val="24"/>
          <w:szCs w:val="24"/>
        </w:rPr>
        <w:t>k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r w:rsidRPr="009C1C4B">
        <w:rPr>
          <w:rFonts w:ascii="Times New Roman" w:hAnsi="Times New Roman" w:cs="Times New Roman"/>
          <w:sz w:val="24"/>
          <w:szCs w:val="24"/>
        </w:rPr>
        <w:t>rkesat</w:t>
      </w:r>
      <w:proofErr w:type="spellEnd"/>
      <w:r w:rsidRPr="009C1C4B">
        <w:rPr>
          <w:rFonts w:ascii="Times New Roman" w:hAnsi="Times New Roman" w:cs="Times New Roman"/>
          <w:sz w:val="24"/>
          <w:szCs w:val="24"/>
        </w:rPr>
        <w:t xml:space="preserve"> </w:t>
      </w:r>
      <w:r w:rsidR="001C7F18" w:rsidRPr="009C1C4B">
        <w:rPr>
          <w:rFonts w:ascii="Times New Roman" w:hAnsi="Times New Roman" w:cs="Times New Roman"/>
          <w:sz w:val="24"/>
          <w:szCs w:val="24"/>
        </w:rPr>
        <w:t xml:space="preserve">e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parashtruara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Universiteti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BDD"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p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r w:rsidR="001C7F18" w:rsidRPr="009C1C4B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akordim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burse</w:t>
      </w:r>
      <w:r w:rsidRPr="009C1C4B">
        <w:rPr>
          <w:rFonts w:ascii="Times New Roman" w:hAnsi="Times New Roman" w:cs="Times New Roman"/>
          <w:sz w:val="24"/>
          <w:szCs w:val="24"/>
        </w:rPr>
        <w:t>.</w:t>
      </w:r>
    </w:p>
    <w:p w14:paraId="5EEC03B8" w14:textId="77777777" w:rsidR="001C7F18" w:rsidRDefault="001C7F18" w:rsidP="00E23A1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F579A04" w14:textId="77777777" w:rsidR="009C1C4B" w:rsidRDefault="00890C9A" w:rsidP="009C1C4B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ursa e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zgjedhu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plikim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7EBC3BB4" w14:textId="3D1D2D6F" w:rsidR="009C1C4B" w:rsidRPr="009C1C4B" w:rsidRDefault="000241AE" w:rsidP="009C1C4B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 xml:space="preserve">Bursë e </w:t>
      </w:r>
      <w:r w:rsidR="00182005">
        <w:rPr>
          <w:rFonts w:ascii="Times New Roman" w:hAnsi="Times New Roman" w:cs="Times New Roman"/>
          <w:i/>
          <w:sz w:val="24"/>
          <w:szCs w:val="24"/>
          <w:lang w:val="it-IT"/>
        </w:rPr>
        <w:t>Ekselenc</w:t>
      </w:r>
      <w:r w:rsidR="00182005" w:rsidRPr="009C1C4B">
        <w:rPr>
          <w:rFonts w:ascii="Times New Roman" w:hAnsi="Times New Roman" w:cs="Times New Roman"/>
          <w:i/>
          <w:sz w:val="24"/>
          <w:szCs w:val="24"/>
          <w:lang w:val="it-IT"/>
        </w:rPr>
        <w:t>ë</w:t>
      </w:r>
      <w:r w:rsidR="00182005">
        <w:rPr>
          <w:rFonts w:ascii="Times New Roman" w:hAnsi="Times New Roman" w:cs="Times New Roman"/>
          <w:i/>
          <w:sz w:val="24"/>
          <w:szCs w:val="24"/>
          <w:lang w:val="it-IT"/>
        </w:rPr>
        <w:t>s</w:t>
      </w: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ab/>
      </w: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ab/>
      </w:r>
    </w:p>
    <w:p w14:paraId="164B67B2" w14:textId="2BE0B316" w:rsidR="009C1C4B" w:rsidRDefault="00AB4269" w:rsidP="007E6E73">
      <w:pPr>
        <w:pStyle w:val="ListParagraph"/>
        <w:numPr>
          <w:ilvl w:val="2"/>
          <w:numId w:val="10"/>
        </w:numPr>
        <w:spacing w:after="0" w:line="360" w:lineRule="auto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C9B2B47" wp14:editId="03ABA039">
                <wp:simplePos x="0" y="0"/>
                <wp:positionH relativeFrom="column">
                  <wp:posOffset>839470</wp:posOffset>
                </wp:positionH>
                <wp:positionV relativeFrom="paragraph">
                  <wp:posOffset>33020</wp:posOffset>
                </wp:positionV>
                <wp:extent cx="161925" cy="142875"/>
                <wp:effectExtent l="0" t="0" r="28575" b="28575"/>
                <wp:wrapNone/>
                <wp:docPr id="18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E033EF7" id="AutoShape 65" o:spid="_x0000_s1026" style="position:absolute;margin-left:66.1pt;margin-top:2.6pt;width:12.75pt;height:11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"/>
            </w:pict>
          </mc:Fallback>
        </mc:AlternateContent>
      </w:r>
      <w:proofErr w:type="spellStart"/>
      <w:r w:rsidR="009C1C4B"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="009C1C4B"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Ekselence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vjecare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p</w:t>
      </w:r>
      <w:r w:rsidR="00182005" w:rsidRPr="000241AE">
        <w:rPr>
          <w:rFonts w:ascii="Times New Roman" w:hAnsi="Times New Roman" w:cs="Times New Roman"/>
          <w:sz w:val="24"/>
          <w:szCs w:val="24"/>
        </w:rPr>
        <w:t>ë</w:t>
      </w:r>
      <w:r w:rsidR="00182005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maturant</w:t>
      </w:r>
      <w:r w:rsidR="00182005" w:rsidRPr="000241AE">
        <w:rPr>
          <w:rFonts w:ascii="Times New Roman" w:hAnsi="Times New Roman" w:cs="Times New Roman"/>
          <w:sz w:val="24"/>
          <w:szCs w:val="24"/>
        </w:rPr>
        <w:t>ë</w:t>
      </w:r>
      <w:r w:rsidR="00182005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me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not</w:t>
      </w:r>
      <w:r w:rsidR="00182005" w:rsidRPr="000241AE">
        <w:rPr>
          <w:rFonts w:ascii="Times New Roman" w:hAnsi="Times New Roman" w:cs="Times New Roman"/>
          <w:sz w:val="24"/>
          <w:szCs w:val="24"/>
        </w:rPr>
        <w:t>ë</w:t>
      </w:r>
      <w:r w:rsidR="00182005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</w:t>
      </w:r>
      <w:r w:rsidR="00182005" w:rsidRPr="00182005">
        <w:rPr>
          <w:rFonts w:ascii="Times New Roman" w:hAnsi="Times New Roman" w:cs="Times New Roman"/>
          <w:b/>
          <w:bCs/>
          <w:sz w:val="24"/>
          <w:szCs w:val="24"/>
        </w:rPr>
        <w:t>10.00</w:t>
      </w:r>
    </w:p>
    <w:p w14:paraId="0A4F85D6" w14:textId="75E8A752" w:rsidR="00182005" w:rsidRDefault="00182005" w:rsidP="007E6E73">
      <w:pPr>
        <w:pStyle w:val="ListParagraph"/>
        <w:numPr>
          <w:ilvl w:val="2"/>
          <w:numId w:val="10"/>
        </w:numPr>
        <w:spacing w:after="0" w:line="360" w:lineRule="auto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27CE2AFA" wp14:editId="2B537032">
                <wp:simplePos x="0" y="0"/>
                <wp:positionH relativeFrom="column">
                  <wp:posOffset>839470</wp:posOffset>
                </wp:positionH>
                <wp:positionV relativeFrom="paragraph">
                  <wp:posOffset>33020</wp:posOffset>
                </wp:positionV>
                <wp:extent cx="161925" cy="142875"/>
                <wp:effectExtent l="0" t="0" r="28575" b="28575"/>
                <wp:wrapNone/>
                <wp:docPr id="37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AF5DC24" id="AutoShape 65" o:spid="_x0000_s1026" style="position:absolute;margin-left:66.1pt;margin-top:2.6pt;width:12.75pt;height:11.2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"/>
            </w:pict>
          </mc:Fallback>
        </mc:AlternateContent>
      </w:r>
      <w:proofErr w:type="spellStart"/>
      <w:r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ele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hAnsi="Times New Roman" w:cs="Times New Roman"/>
          <w:sz w:val="24"/>
          <w:szCs w:val="24"/>
        </w:rPr>
        <w:t>vjeca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turan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 </w:t>
      </w:r>
      <w:proofErr w:type="spellStart"/>
      <w:r>
        <w:rPr>
          <w:rFonts w:ascii="Times New Roman" w:hAnsi="Times New Roman" w:cs="Times New Roman"/>
          <w:sz w:val="24"/>
          <w:szCs w:val="24"/>
        </w:rPr>
        <w:t>no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82005">
        <w:rPr>
          <w:rFonts w:ascii="Times New Roman" w:hAnsi="Times New Roman" w:cs="Times New Roman"/>
          <w:b/>
          <w:bCs/>
          <w:sz w:val="24"/>
          <w:szCs w:val="24"/>
        </w:rPr>
        <w:t>9.70 – 9.99</w:t>
      </w:r>
    </w:p>
    <w:p w14:paraId="3B03EA8F" w14:textId="33DAD68A" w:rsidR="00182005" w:rsidRDefault="00182005" w:rsidP="007E6E73">
      <w:pPr>
        <w:pStyle w:val="ListParagraph"/>
        <w:numPr>
          <w:ilvl w:val="2"/>
          <w:numId w:val="10"/>
        </w:numPr>
        <w:spacing w:after="0" w:line="360" w:lineRule="auto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04A32DD" wp14:editId="598E03A1">
                <wp:simplePos x="0" y="0"/>
                <wp:positionH relativeFrom="column">
                  <wp:posOffset>839470</wp:posOffset>
                </wp:positionH>
                <wp:positionV relativeFrom="paragraph">
                  <wp:posOffset>33020</wp:posOffset>
                </wp:positionV>
                <wp:extent cx="161925" cy="142875"/>
                <wp:effectExtent l="0" t="0" r="28575" b="28575"/>
                <wp:wrapNone/>
                <wp:docPr id="38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8C5F1D6" id="AutoShape 65" o:spid="_x0000_s1026" style="position:absolute;margin-left:66.1pt;margin-top:2.6pt;width:12.75pt;height:11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"/>
            </w:pict>
          </mc:Fallback>
        </mc:AlternateContent>
      </w:r>
      <w:proofErr w:type="spellStart"/>
      <w:r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ele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hAnsi="Times New Roman" w:cs="Times New Roman"/>
          <w:sz w:val="24"/>
          <w:szCs w:val="24"/>
        </w:rPr>
        <w:t>vjeca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en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q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zhdoj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m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et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>
        <w:rPr>
          <w:rFonts w:ascii="Times New Roman" w:hAnsi="Times New Roman" w:cs="Times New Roman"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bar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t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ararend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m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82005">
        <w:rPr>
          <w:rFonts w:ascii="Times New Roman" w:hAnsi="Times New Roman" w:cs="Times New Roman"/>
          <w:b/>
          <w:bCs/>
          <w:sz w:val="24"/>
          <w:szCs w:val="24"/>
        </w:rPr>
        <w:t>10.00</w:t>
      </w:r>
    </w:p>
    <w:p w14:paraId="734A247B" w14:textId="60E6A1CC" w:rsidR="00182005" w:rsidRPr="00182005" w:rsidRDefault="00182005" w:rsidP="00182005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14:paraId="595FCD66" w14:textId="56262E49" w:rsidR="007C4786" w:rsidRPr="007C4786" w:rsidRDefault="000241AE" w:rsidP="00EB1D69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 xml:space="preserve">Bursë </w:t>
      </w:r>
      <w:r w:rsidR="00EB1D69">
        <w:rPr>
          <w:rFonts w:ascii="Times New Roman" w:hAnsi="Times New Roman" w:cs="Times New Roman"/>
          <w:i/>
          <w:sz w:val="24"/>
          <w:szCs w:val="24"/>
          <w:lang w:val="it-IT"/>
        </w:rPr>
        <w:t>Sociale</w:t>
      </w: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ab/>
      </w:r>
    </w:p>
    <w:p w14:paraId="4B57AE07" w14:textId="0C116B95" w:rsidR="007C4786" w:rsidRDefault="001B7DE6" w:rsidP="00427C69">
      <w:pPr>
        <w:pStyle w:val="ListParagraph"/>
        <w:numPr>
          <w:ilvl w:val="2"/>
          <w:numId w:val="10"/>
        </w:numPr>
        <w:spacing w:after="0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850CA37" wp14:editId="533AA980">
                <wp:simplePos x="0" y="0"/>
                <wp:positionH relativeFrom="column">
                  <wp:posOffset>829310</wp:posOffset>
                </wp:positionH>
                <wp:positionV relativeFrom="paragraph">
                  <wp:posOffset>32385</wp:posOffset>
                </wp:positionV>
                <wp:extent cx="161925" cy="142875"/>
                <wp:effectExtent l="9525" t="13970" r="9525" b="5080"/>
                <wp:wrapNone/>
                <wp:docPr id="1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CE70F51" id="AutoShape 81" o:spid="_x0000_s1026" style="position:absolute;margin-left:65.3pt;margin-top:2.55pt;width:12.75pt;height:11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"/>
            </w:pict>
          </mc:Fallback>
        </mc:AlternateContent>
      </w:r>
      <w:proofErr w:type="spellStart"/>
      <w:r w:rsidR="007C4786"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="007C4786"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4786" w:rsidRPr="000241AE">
        <w:rPr>
          <w:rFonts w:ascii="Times New Roman" w:hAnsi="Times New Roman" w:cs="Times New Roman"/>
          <w:sz w:val="24"/>
          <w:szCs w:val="24"/>
        </w:rPr>
        <w:t>Sociale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p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r w:rsidR="000604E7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aplikant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r w:rsidR="000604E7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q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v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r w:rsidR="000604E7">
        <w:rPr>
          <w:rFonts w:ascii="Times New Roman" w:hAnsi="Times New Roman" w:cs="Times New Roman"/>
          <w:sz w:val="24"/>
          <w:szCs w:val="24"/>
        </w:rPr>
        <w:t>rtetojn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>:</w:t>
      </w:r>
    </w:p>
    <w:p w14:paraId="4EE70661" w14:textId="00F7D48E" w:rsidR="00427C69" w:rsidRPr="000241AE" w:rsidRDefault="00427C69" w:rsidP="00427C69">
      <w:pPr>
        <w:pStyle w:val="ListParagraph"/>
        <w:spacing w:after="0"/>
        <w:ind w:left="1800"/>
        <w:rPr>
          <w:rFonts w:ascii="Times New Roman" w:hAnsi="Times New Roman" w:cs="Times New Roman"/>
          <w:sz w:val="24"/>
          <w:szCs w:val="24"/>
        </w:rPr>
      </w:pPr>
    </w:p>
    <w:p w14:paraId="56F8447E" w14:textId="3C4D0965" w:rsidR="004E63DA" w:rsidRDefault="001B7DE6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E6A6EE1" wp14:editId="507E3809">
                <wp:simplePos x="0" y="0"/>
                <wp:positionH relativeFrom="column">
                  <wp:posOffset>890905</wp:posOffset>
                </wp:positionH>
                <wp:positionV relativeFrom="paragraph">
                  <wp:posOffset>7620</wp:posOffset>
                </wp:positionV>
                <wp:extent cx="145415" cy="118745"/>
                <wp:effectExtent l="13335" t="11430" r="12700" b="12700"/>
                <wp:wrapNone/>
                <wp:docPr id="15" name="Oval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B1F2D9" id="Oval 85" o:spid="_x0000_s1026" style="position:absolute;margin-left:70.15pt;margin-top:.6pt;width:11.45pt;height:9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"/>
            </w:pict>
          </mc:Fallback>
        </mc:AlternateContent>
      </w:r>
      <w:r w:rsidR="007C4786" w:rsidRPr="004E3BA3">
        <w:rPr>
          <w:rFonts w:ascii="Times New Roman" w:hAnsi="Times New Roman" w:cs="Times New Roman"/>
          <w:szCs w:val="24"/>
        </w:rPr>
        <w:t xml:space="preserve">     Me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statusin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e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jetimit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          </w:t>
      </w:r>
    </w:p>
    <w:p w14:paraId="5BE5A307" w14:textId="2C69D476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BCECC14" wp14:editId="2997D29A">
                <wp:simplePos x="0" y="0"/>
                <wp:positionH relativeFrom="column">
                  <wp:posOffset>890905</wp:posOffset>
                </wp:positionH>
                <wp:positionV relativeFrom="paragraph">
                  <wp:posOffset>36195</wp:posOffset>
                </wp:positionV>
                <wp:extent cx="145415" cy="118745"/>
                <wp:effectExtent l="13335" t="11430" r="12700" b="12700"/>
                <wp:wrapNone/>
                <wp:docPr id="10" name="Oval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252C104" id="Oval 87" o:spid="_x0000_s1026" style="position:absolute;margin-left:70.15pt;margin-top:2.85pt;width:11.45pt;height:9.3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proofErr w:type="spellStart"/>
      <w:r w:rsidRPr="004E3BA3">
        <w:rPr>
          <w:rFonts w:ascii="Times New Roman" w:hAnsi="Times New Roman" w:cs="Times New Roman"/>
          <w:szCs w:val="24"/>
        </w:rPr>
        <w:t>Fëmij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t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policëve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t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vrar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ose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ushtarakut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r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Cs w:val="24"/>
        </w:rPr>
        <w:t>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detyr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       </w:t>
      </w:r>
      <w:r>
        <w:rPr>
          <w:rFonts w:ascii="Times New Roman" w:hAnsi="Times New Roman" w:cs="Times New Roman"/>
          <w:szCs w:val="24"/>
        </w:rPr>
        <w:t xml:space="preserve"> </w:t>
      </w:r>
    </w:p>
    <w:p w14:paraId="3290525A" w14:textId="714C0426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BFDEF19" wp14:editId="4506E1FF">
                <wp:simplePos x="0" y="0"/>
                <wp:positionH relativeFrom="column">
                  <wp:posOffset>890905</wp:posOffset>
                </wp:positionH>
                <wp:positionV relativeFrom="paragraph">
                  <wp:posOffset>24130</wp:posOffset>
                </wp:positionV>
                <wp:extent cx="145415" cy="118745"/>
                <wp:effectExtent l="9525" t="10795" r="6985" b="13335"/>
                <wp:wrapNone/>
                <wp:docPr id="12" name="Oval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024D66B" id="Oval 89" o:spid="_x0000_s1026" style="position:absolute;margin-left:70.15pt;margin-top:1.9pt;width:11.45pt;height:9.3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r w:rsidR="007C4786" w:rsidRPr="004E3BA3">
        <w:rPr>
          <w:rFonts w:ascii="Times New Roman" w:hAnsi="Times New Roman" w:cs="Times New Roman"/>
          <w:szCs w:val="24"/>
        </w:rPr>
        <w:t xml:space="preserve">Me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statusin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e PAK</w:t>
      </w:r>
      <w:r w:rsidR="007C4786" w:rsidRPr="004E3BA3">
        <w:rPr>
          <w:rStyle w:val="FootnoteReference"/>
          <w:rFonts w:ascii="Times New Roman" w:hAnsi="Times New Roman" w:cs="Times New Roman"/>
          <w:szCs w:val="24"/>
        </w:rPr>
        <w:footnoteReference w:id="1"/>
      </w:r>
      <w:r w:rsidR="007C4786" w:rsidRPr="004E3BA3">
        <w:rPr>
          <w:rFonts w:ascii="Times New Roman" w:hAnsi="Times New Roman" w:cs="Times New Roman"/>
          <w:szCs w:val="24"/>
        </w:rPr>
        <w:t xml:space="preserve">          </w:t>
      </w:r>
    </w:p>
    <w:p w14:paraId="2E028BC2" w14:textId="35DBEF80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CE3D8B9" wp14:editId="312B28FC">
                <wp:simplePos x="0" y="0"/>
                <wp:positionH relativeFrom="column">
                  <wp:posOffset>890905</wp:posOffset>
                </wp:positionH>
                <wp:positionV relativeFrom="paragraph">
                  <wp:posOffset>36195</wp:posOffset>
                </wp:positionV>
                <wp:extent cx="145415" cy="118745"/>
                <wp:effectExtent l="5715" t="10795" r="10795" b="13335"/>
                <wp:wrapNone/>
                <wp:docPr id="13" name="Oval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19AEBE" id="Oval 90" o:spid="_x0000_s1026" style="position:absolute;margin-left:70.15pt;margin-top:2.85pt;width:11.45pt;height:9.3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r w:rsidR="007C4786" w:rsidRPr="004E3BA3">
        <w:rPr>
          <w:rFonts w:ascii="Times New Roman" w:hAnsi="Times New Roman" w:cs="Times New Roman"/>
          <w:szCs w:val="24"/>
        </w:rPr>
        <w:t xml:space="preserve">Nga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komuniteti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rom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Cs w:val="24"/>
        </w:rPr>
        <w:t>ose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Cs w:val="24"/>
        </w:rPr>
        <w:t>ballkano-</w:t>
      </w:r>
      <w:r w:rsidR="007C4786" w:rsidRPr="004E3BA3">
        <w:rPr>
          <w:rFonts w:ascii="Times New Roman" w:hAnsi="Times New Roman" w:cs="Times New Roman"/>
          <w:szCs w:val="24"/>
        </w:rPr>
        <w:t>egjiptian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</w:t>
      </w:r>
    </w:p>
    <w:p w14:paraId="719AED4A" w14:textId="77777777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42C91D8" wp14:editId="425C16F7">
                <wp:simplePos x="0" y="0"/>
                <wp:positionH relativeFrom="column">
                  <wp:posOffset>889635</wp:posOffset>
                </wp:positionH>
                <wp:positionV relativeFrom="paragraph">
                  <wp:posOffset>52705</wp:posOffset>
                </wp:positionV>
                <wp:extent cx="145415" cy="118745"/>
                <wp:effectExtent l="12700" t="10795" r="13335" b="13335"/>
                <wp:wrapNone/>
                <wp:docPr id="14" name="Oval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6D047A1" id="Oval 88" o:spid="_x0000_s1026" style="position:absolute;margin-left:70.05pt;margin-top:4.15pt;width:11.45pt;height:9.3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Ata </w:t>
      </w:r>
      <w:proofErr w:type="spellStart"/>
      <w:r>
        <w:rPr>
          <w:rFonts w:ascii="Times New Roman" w:hAnsi="Times New Roman" w:cs="Times New Roman"/>
          <w:szCs w:val="24"/>
        </w:rPr>
        <w:t>q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a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humbur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ujdestari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prind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Cs w:val="24"/>
        </w:rPr>
        <w:t>rore</w:t>
      </w:r>
      <w:proofErr w:type="spellEnd"/>
      <w:r>
        <w:rPr>
          <w:rFonts w:ascii="Times New Roman" w:hAnsi="Times New Roman" w:cs="Times New Roman"/>
          <w:szCs w:val="24"/>
        </w:rPr>
        <w:t xml:space="preserve"> me </w:t>
      </w:r>
      <w:proofErr w:type="spellStart"/>
      <w:r>
        <w:rPr>
          <w:rFonts w:ascii="Times New Roman" w:hAnsi="Times New Roman" w:cs="Times New Roman"/>
          <w:szCs w:val="24"/>
        </w:rPr>
        <w:t>vendim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gjykate</w:t>
      </w:r>
      <w:proofErr w:type="spellEnd"/>
    </w:p>
    <w:p w14:paraId="43C2443C" w14:textId="6C293726" w:rsidR="004E63DA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0535ADC" wp14:editId="56A9FCC8">
                <wp:simplePos x="0" y="0"/>
                <wp:positionH relativeFrom="column">
                  <wp:posOffset>893445</wp:posOffset>
                </wp:positionH>
                <wp:positionV relativeFrom="paragraph">
                  <wp:posOffset>43180</wp:posOffset>
                </wp:positionV>
                <wp:extent cx="145415" cy="118745"/>
                <wp:effectExtent l="6350" t="8890" r="10160" b="5715"/>
                <wp:wrapNone/>
                <wp:docPr id="8" name="Oval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DBF1A9" id="Oval 91" o:spid="_x0000_s1026" style="position:absolute;margin-left:70.35pt;margin-top:3.4pt;width:11.45pt;height:9.3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Person me </w:t>
      </w:r>
      <w:proofErr w:type="spellStart"/>
      <w:r>
        <w:rPr>
          <w:rFonts w:ascii="Times New Roman" w:hAnsi="Times New Roman" w:cs="Times New Roman"/>
          <w:szCs w:val="24"/>
        </w:rPr>
        <w:t>af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Cs w:val="24"/>
        </w:rPr>
        <w:t>si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</w:t>
      </w:r>
      <w:r w:rsidR="007E6E73" w:rsidRPr="004E3BA3">
        <w:rPr>
          <w:rFonts w:ascii="Times New Roman" w:hAnsi="Times New Roman" w:cs="Times New Roman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ufizuara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  </w:t>
      </w:r>
      <w:r w:rsidR="007C4786" w:rsidRPr="004E3BA3">
        <w:rPr>
          <w:rFonts w:ascii="Times New Roman" w:hAnsi="Times New Roman" w:cs="Times New Roman"/>
          <w:szCs w:val="24"/>
        </w:rPr>
        <w:t xml:space="preserve">     </w:t>
      </w:r>
    </w:p>
    <w:p w14:paraId="33211E37" w14:textId="0B50E84D" w:rsidR="007C4786" w:rsidRPr="000241AE" w:rsidRDefault="004E63DA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777F734" wp14:editId="0178C8DE">
                <wp:simplePos x="0" y="0"/>
                <wp:positionH relativeFrom="column">
                  <wp:posOffset>896620</wp:posOffset>
                </wp:positionH>
                <wp:positionV relativeFrom="paragraph">
                  <wp:posOffset>24765</wp:posOffset>
                </wp:positionV>
                <wp:extent cx="145415" cy="118745"/>
                <wp:effectExtent l="6350" t="10795" r="10160" b="13335"/>
                <wp:wrapNone/>
                <wp:docPr id="9" name="Oval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072964" id="Oval 86" o:spid="_x0000_s1026" style="position:absolute;margin-left:70.6pt;margin-top:1.95pt;width:11.45pt;height:9.3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proofErr w:type="spellStart"/>
      <w:r w:rsidR="00427C69">
        <w:rPr>
          <w:rFonts w:ascii="Times New Roman" w:hAnsi="Times New Roman" w:cs="Times New Roman"/>
          <w:szCs w:val="24"/>
        </w:rPr>
        <w:t>An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r w:rsidR="00427C69">
        <w:rPr>
          <w:rFonts w:ascii="Times New Roman" w:hAnsi="Times New Roman" w:cs="Times New Roman"/>
          <w:szCs w:val="24"/>
        </w:rPr>
        <w:t>tar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t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familjeve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n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nevoj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ekonomike</w:t>
      </w:r>
      <w:r w:rsidR="007C4786" w:rsidRPr="004E3BA3">
        <w:rPr>
          <w:rFonts w:ascii="Times New Roman" w:hAnsi="Times New Roman" w:cs="Times New Roman"/>
          <w:szCs w:val="24"/>
        </w:rPr>
        <w:t xml:space="preserve">   </w:t>
      </w:r>
      <w:r w:rsidR="007C4786">
        <w:rPr>
          <w:rFonts w:ascii="Times New Roman" w:hAnsi="Times New Roman" w:cs="Times New Roman"/>
          <w:szCs w:val="24"/>
        </w:rPr>
        <w:t xml:space="preserve">   </w:t>
      </w:r>
      <w:r w:rsidR="007C4786" w:rsidRPr="004E3BA3">
        <w:rPr>
          <w:rFonts w:ascii="Times New Roman" w:hAnsi="Times New Roman" w:cs="Times New Roman"/>
          <w:szCs w:val="24"/>
        </w:rPr>
        <w:t xml:space="preserve">    </w:t>
      </w:r>
      <w:r w:rsidR="007C4786" w:rsidRPr="000241A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A06868E" w14:textId="72515E42" w:rsidR="00EB1D69" w:rsidRDefault="007C4786" w:rsidP="00EB1D69">
      <w:pPr>
        <w:pStyle w:val="ListParagraph"/>
        <w:spacing w:after="0"/>
        <w:ind w:left="0" w:firstLine="720"/>
        <w:rPr>
          <w:rFonts w:ascii="Times New Roman" w:hAnsi="Times New Roman" w:cs="Times New Roman"/>
          <w:sz w:val="24"/>
          <w:szCs w:val="24"/>
        </w:rPr>
      </w:pPr>
      <w:r w:rsidRPr="000241AE">
        <w:rPr>
          <w:rFonts w:ascii="Times New Roman" w:hAnsi="Times New Roman" w:cs="Times New Roman"/>
          <w:sz w:val="24"/>
          <w:szCs w:val="24"/>
        </w:rPr>
        <w:t xml:space="preserve">         </w:t>
      </w:r>
    </w:p>
    <w:p w14:paraId="78E876B1" w14:textId="77777777" w:rsidR="001C7F18" w:rsidRDefault="001C7F18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289C639" w14:textId="77777777" w:rsidR="00E45EB0" w:rsidRDefault="00E45EB0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3A864848" w14:textId="77777777" w:rsidR="008878D8" w:rsidRDefault="008878D8" w:rsidP="007C4786">
      <w:pPr>
        <w:pStyle w:val="ListParagraph"/>
        <w:numPr>
          <w:ilvl w:val="0"/>
          <w:numId w:val="21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rgumenton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rsye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23A1B">
        <w:rPr>
          <w:rFonts w:ascii="Times New Roman" w:hAnsi="Times New Roman" w:cs="Times New Roman"/>
          <w:b/>
          <w:sz w:val="24"/>
          <w:szCs w:val="24"/>
        </w:rPr>
        <w:t xml:space="preserve">e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k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 w:rsidR="00E23A1B">
        <w:rPr>
          <w:rFonts w:ascii="Times New Roman" w:hAnsi="Times New Roman" w:cs="Times New Roman"/>
          <w:b/>
          <w:sz w:val="24"/>
          <w:szCs w:val="24"/>
        </w:rPr>
        <w:t>rke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 w:rsidR="00E23A1B">
        <w:rPr>
          <w:rFonts w:ascii="Times New Roman" w:hAnsi="Times New Roman" w:cs="Times New Roman"/>
          <w:b/>
          <w:sz w:val="24"/>
          <w:szCs w:val="24"/>
        </w:rPr>
        <w:t>s</w:t>
      </w:r>
      <w:proofErr w:type="spellEnd"/>
      <w:r w:rsidR="00E23A1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suaj</w:t>
      </w:r>
      <w:proofErr w:type="spellEnd"/>
      <w:r w:rsidR="00E23A1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 w:rsidR="00E23A1B"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 w:rsidR="00E23A1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bur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4C8FC840" w14:textId="77777777" w:rsidR="008878D8" w:rsidRPr="008878D8" w:rsidRDefault="00E23A1B" w:rsidP="004275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43020DC6" w14:textId="77777777" w:rsidR="00E23A1B" w:rsidRDefault="00C557E2" w:rsidP="004275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E23A1B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40D74C8E" w14:textId="77777777" w:rsidR="00E23A1B" w:rsidRDefault="00E23A1B" w:rsidP="004275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1EA0C572" w14:textId="77777777" w:rsidR="001C7F18" w:rsidRDefault="001C7F18" w:rsidP="001C7F1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  <w:r w:rsidRPr="00E23A1B">
        <w:rPr>
          <w:rFonts w:ascii="Times New Roman" w:hAnsi="Times New Roman" w:cs="Times New Roman"/>
          <w:sz w:val="24"/>
          <w:szCs w:val="24"/>
        </w:rPr>
        <w:t xml:space="preserve"> </w:t>
      </w: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18C3626F" w14:textId="77777777" w:rsidR="00BE6877" w:rsidRDefault="00BE6877" w:rsidP="001C7F18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AA402C2" w14:textId="77777777" w:rsidR="001C7F18" w:rsidRDefault="001C7F18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F1FD42C" w14:textId="77777777" w:rsidR="00E45EB0" w:rsidRDefault="00E45EB0" w:rsidP="007C4786">
      <w:pPr>
        <w:pStyle w:val="ListParagraph"/>
        <w:numPr>
          <w:ilvl w:val="0"/>
          <w:numId w:val="21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Dokumentacion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q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hoq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o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ke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731B55E7" w14:textId="0DE6AF8E" w:rsidR="00585E17" w:rsidRPr="00494E81" w:rsidRDefault="00C43E32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494E81">
        <w:rPr>
          <w:rFonts w:ascii="Times New Roman" w:hAnsi="Times New Roman" w:cs="Times New Roman"/>
          <w:sz w:val="24"/>
          <w:szCs w:val="24"/>
        </w:rPr>
        <w:t>Dokument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identiteti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 ID/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Pasaport</w:t>
      </w:r>
      <w:r w:rsidR="00F60E3B" w:rsidRPr="00494E81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n</w:t>
      </w:r>
      <w:r w:rsidR="00494E81" w:rsidRPr="00494E81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dosje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mbahet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vet</w:t>
      </w:r>
      <w:r w:rsidR="00494E81" w:rsidRPr="00494E81">
        <w:rPr>
          <w:rFonts w:ascii="Times New Roman" w:hAnsi="Times New Roman" w:cs="Times New Roman"/>
          <w:sz w:val="24"/>
          <w:szCs w:val="24"/>
        </w:rPr>
        <w:t>ë</w:t>
      </w:r>
      <w:r w:rsidRPr="00494E81">
        <w:rPr>
          <w:rFonts w:ascii="Times New Roman" w:hAnsi="Times New Roman" w:cs="Times New Roman"/>
          <w:sz w:val="24"/>
          <w:szCs w:val="24"/>
        </w:rPr>
        <w:t>m</w:t>
      </w:r>
      <w:proofErr w:type="spellEnd"/>
      <w:r w:rsidRPr="00494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4E81">
        <w:rPr>
          <w:rFonts w:ascii="Times New Roman" w:hAnsi="Times New Roman" w:cs="Times New Roman"/>
          <w:sz w:val="24"/>
          <w:szCs w:val="24"/>
        </w:rPr>
        <w:t>fotokopja</w:t>
      </w:r>
      <w:proofErr w:type="spellEnd"/>
      <w:r w:rsidR="00E45EB0" w:rsidRPr="00494E81">
        <w:rPr>
          <w:rFonts w:ascii="Times New Roman" w:hAnsi="Times New Roman" w:cs="Times New Roman"/>
          <w:sz w:val="24"/>
          <w:szCs w:val="24"/>
        </w:rPr>
        <w:t>.</w:t>
      </w:r>
    </w:p>
    <w:p w14:paraId="7ABB686A" w14:textId="77777777" w:rsidR="00E45EB0" w:rsidRPr="004275DA" w:rsidRDefault="00805A48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etë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tivi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për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ku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argumenton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h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t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i/</w:t>
      </w:r>
      <w:proofErr w:type="spellStart"/>
      <w:r>
        <w:rPr>
          <w:rFonts w:ascii="Times New Roman" w:hAnsi="Times New Roman" w:cs="Times New Roman"/>
          <w:sz w:val="24"/>
          <w:szCs w:val="24"/>
        </w:rPr>
        <w:t>aj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itu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rsës</w:t>
      </w:r>
      <w:proofErr w:type="spellEnd"/>
      <w:r w:rsidR="00E45EB0">
        <w:rPr>
          <w:rFonts w:ascii="Times New Roman" w:hAnsi="Times New Roman" w:cs="Times New Roman"/>
          <w:sz w:val="24"/>
          <w:szCs w:val="24"/>
        </w:rPr>
        <w:t>.</w:t>
      </w:r>
    </w:p>
    <w:p w14:paraId="02A1A120" w14:textId="77777777" w:rsidR="00BE1461" w:rsidRDefault="00585E17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4275DA">
        <w:rPr>
          <w:rFonts w:ascii="Times New Roman" w:hAnsi="Times New Roman" w:cs="Times New Roman"/>
          <w:sz w:val="24"/>
          <w:szCs w:val="24"/>
        </w:rPr>
        <w:t>Dokument</w:t>
      </w:r>
      <w:proofErr w:type="spellEnd"/>
      <w:r w:rsidR="001C7F18">
        <w:rPr>
          <w:rFonts w:ascii="Times New Roman" w:hAnsi="Times New Roman" w:cs="Times New Roman"/>
          <w:sz w:val="24"/>
          <w:szCs w:val="24"/>
        </w:rPr>
        <w:t>/a</w:t>
      </w:r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justifiku</w:t>
      </w:r>
      <w:r w:rsidR="001C7F18">
        <w:rPr>
          <w:rFonts w:ascii="Times New Roman" w:hAnsi="Times New Roman" w:cs="Times New Roman"/>
          <w:sz w:val="24"/>
          <w:szCs w:val="24"/>
        </w:rPr>
        <w:t>e</w:t>
      </w:r>
      <w:r w:rsidRPr="004275DA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="0054152D">
        <w:rPr>
          <w:rFonts w:ascii="Times New Roman" w:hAnsi="Times New Roman" w:cs="Times New Roman"/>
          <w:sz w:val="24"/>
          <w:szCs w:val="24"/>
        </w:rPr>
        <w:t>/ë</w:t>
      </w:r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n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var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r w:rsidRPr="004275DA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t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burs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r w:rsidRPr="004275DA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q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k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r w:rsidRPr="004275DA">
        <w:rPr>
          <w:rFonts w:ascii="Times New Roman" w:hAnsi="Times New Roman" w:cs="Times New Roman"/>
          <w:sz w:val="24"/>
          <w:szCs w:val="24"/>
        </w:rPr>
        <w:t>rko</w:t>
      </w:r>
      <w:r w:rsidR="0054152D">
        <w:rPr>
          <w:rFonts w:ascii="Times New Roman" w:hAnsi="Times New Roman" w:cs="Times New Roman"/>
          <w:sz w:val="24"/>
          <w:szCs w:val="24"/>
        </w:rPr>
        <w:t>het</w:t>
      </w:r>
      <w:proofErr w:type="spellEnd"/>
      <w:r w:rsidR="00BE1461">
        <w:rPr>
          <w:rFonts w:ascii="Times New Roman" w:hAnsi="Times New Roman" w:cs="Times New Roman"/>
          <w:sz w:val="24"/>
          <w:szCs w:val="24"/>
        </w:rPr>
        <w:t>.</w:t>
      </w:r>
    </w:p>
    <w:p w14:paraId="0DAEEA6C" w14:textId="77777777" w:rsidR="00F3187E" w:rsidRPr="00BE1461" w:rsidRDefault="00F3187E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BE1461">
        <w:rPr>
          <w:rFonts w:ascii="Times New Roman" w:hAnsi="Times New Roman" w:cs="Times New Roman"/>
          <w:sz w:val="24"/>
          <w:szCs w:val="24"/>
        </w:rPr>
        <w:t>Dokument</w:t>
      </w:r>
      <w:proofErr w:type="spellEnd"/>
      <w:r w:rsidR="001C7F18" w:rsidRPr="00BE1461">
        <w:rPr>
          <w:rFonts w:ascii="Times New Roman" w:hAnsi="Times New Roman" w:cs="Times New Roman"/>
          <w:sz w:val="24"/>
          <w:szCs w:val="24"/>
        </w:rPr>
        <w:t>/a</w:t>
      </w:r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që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gjykohen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aplikanti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nevojshme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për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t’u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konsideruar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Komisioni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Posaçëm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Bursave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>.</w:t>
      </w:r>
    </w:p>
    <w:p w14:paraId="0A63E1A5" w14:textId="77777777" w:rsidR="001C7F18" w:rsidRPr="004275DA" w:rsidRDefault="001C7F18" w:rsidP="00273DF0">
      <w:pPr>
        <w:pStyle w:val="ListParagraph"/>
        <w:spacing w:after="0"/>
        <w:rPr>
          <w:rFonts w:ascii="Times New Roman" w:hAnsi="Times New Roman" w:cs="Times New Roman"/>
          <w:sz w:val="24"/>
          <w:szCs w:val="24"/>
        </w:rPr>
      </w:pPr>
    </w:p>
    <w:p w14:paraId="34D42818" w14:textId="079C991E" w:rsidR="00F3187E" w:rsidRPr="00E45EB0" w:rsidRDefault="00F3187E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45EB0">
        <w:rPr>
          <w:rFonts w:ascii="Times New Roman" w:hAnsi="Times New Roman" w:cs="Times New Roman"/>
          <w:i/>
          <w:sz w:val="24"/>
          <w:szCs w:val="24"/>
        </w:rPr>
        <w:t>D</w:t>
      </w:r>
      <w:r w:rsidR="00BE1461">
        <w:rPr>
          <w:rFonts w:ascii="Times New Roman" w:hAnsi="Times New Roman" w:cs="Times New Roman"/>
          <w:i/>
          <w:sz w:val="24"/>
          <w:szCs w:val="24"/>
        </w:rPr>
        <w:t>okumentacioni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duhet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t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45EB0">
        <w:rPr>
          <w:rFonts w:ascii="Times New Roman" w:hAnsi="Times New Roman" w:cs="Times New Roman"/>
          <w:i/>
          <w:sz w:val="24"/>
          <w:szCs w:val="24"/>
        </w:rPr>
        <w:t>dorëzohet</w:t>
      </w:r>
      <w:proofErr w:type="spellEnd"/>
      <w:r w:rsidRP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plot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deri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m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dt. </w:t>
      </w:r>
      <w:r w:rsidR="007E6E73">
        <w:rPr>
          <w:rFonts w:ascii="Times New Roman" w:hAnsi="Times New Roman" w:cs="Times New Roman"/>
          <w:i/>
          <w:sz w:val="24"/>
          <w:szCs w:val="24"/>
        </w:rPr>
        <w:t>22</w:t>
      </w:r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tetor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30CA5">
        <w:rPr>
          <w:rFonts w:ascii="Times New Roman" w:hAnsi="Times New Roman" w:cs="Times New Roman"/>
          <w:i/>
          <w:sz w:val="24"/>
          <w:szCs w:val="24"/>
        </w:rPr>
        <w:t>20</w:t>
      </w:r>
      <w:r w:rsidR="00B2026A">
        <w:rPr>
          <w:rFonts w:ascii="Times New Roman" w:hAnsi="Times New Roman" w:cs="Times New Roman"/>
          <w:i/>
          <w:sz w:val="24"/>
          <w:szCs w:val="24"/>
        </w:rPr>
        <w:t>2</w:t>
      </w:r>
      <w:r w:rsidR="007E6E73">
        <w:rPr>
          <w:rFonts w:ascii="Times New Roman" w:hAnsi="Times New Roman" w:cs="Times New Roman"/>
          <w:i/>
          <w:sz w:val="24"/>
          <w:szCs w:val="24"/>
        </w:rPr>
        <w:t>1</w:t>
      </w:r>
      <w:r w:rsidR="00F30CA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pran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179C6">
        <w:rPr>
          <w:rFonts w:ascii="Times New Roman" w:hAnsi="Times New Roman" w:cs="Times New Roman"/>
          <w:i/>
          <w:sz w:val="24"/>
          <w:szCs w:val="24"/>
        </w:rPr>
        <w:t>koordinatori</w:t>
      </w:r>
      <w:r w:rsidR="00BE1461">
        <w:rPr>
          <w:rFonts w:ascii="Times New Roman" w:hAnsi="Times New Roman" w:cs="Times New Roman"/>
          <w:i/>
          <w:sz w:val="24"/>
          <w:szCs w:val="24"/>
        </w:rPr>
        <w:t>t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t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179C6">
        <w:rPr>
          <w:rFonts w:ascii="Times New Roman" w:hAnsi="Times New Roman" w:cs="Times New Roman"/>
          <w:i/>
          <w:sz w:val="24"/>
          <w:szCs w:val="24"/>
        </w:rPr>
        <w:t>bursave</w:t>
      </w:r>
      <w:proofErr w:type="spellEnd"/>
      <w:r w:rsidR="00F30CA5">
        <w:rPr>
          <w:rFonts w:ascii="Times New Roman" w:hAnsi="Times New Roman" w:cs="Times New Roman"/>
          <w:i/>
          <w:sz w:val="24"/>
          <w:szCs w:val="24"/>
        </w:rPr>
        <w:t>,</w:t>
      </w:r>
      <w:r w:rsid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179C6">
        <w:rPr>
          <w:rFonts w:ascii="Times New Roman" w:hAnsi="Times New Roman" w:cs="Times New Roman"/>
          <w:i/>
          <w:sz w:val="24"/>
          <w:szCs w:val="24"/>
        </w:rPr>
        <w:t>pranë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5EB0">
        <w:rPr>
          <w:rFonts w:ascii="Times New Roman" w:hAnsi="Times New Roman" w:cs="Times New Roman"/>
          <w:i/>
          <w:sz w:val="24"/>
          <w:szCs w:val="24"/>
        </w:rPr>
        <w:t>Zyr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r w:rsidR="00E45EB0">
        <w:rPr>
          <w:rFonts w:ascii="Times New Roman" w:hAnsi="Times New Roman" w:cs="Times New Roman"/>
          <w:i/>
          <w:sz w:val="24"/>
          <w:szCs w:val="24"/>
        </w:rPr>
        <w:t>s</w:t>
      </w:r>
      <w:proofErr w:type="spellEnd"/>
      <w:r w:rsid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5EB0">
        <w:rPr>
          <w:rFonts w:ascii="Times New Roman" w:hAnsi="Times New Roman" w:cs="Times New Roman"/>
          <w:i/>
          <w:sz w:val="24"/>
          <w:szCs w:val="24"/>
        </w:rPr>
        <w:t>s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5EB0">
        <w:rPr>
          <w:rFonts w:ascii="Times New Roman" w:hAnsi="Times New Roman" w:cs="Times New Roman"/>
          <w:i/>
          <w:sz w:val="24"/>
          <w:szCs w:val="24"/>
        </w:rPr>
        <w:t>Pranimit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dhe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Regjistrimeve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>.</w:t>
      </w:r>
    </w:p>
    <w:p w14:paraId="4A13008D" w14:textId="77777777" w:rsidR="00E45EB0" w:rsidRDefault="00E45EB0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56090746" w14:textId="77777777" w:rsidR="00E45EB0" w:rsidRDefault="00E45EB0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3368F168" w14:textId="77777777" w:rsidR="001C7F18" w:rsidRDefault="001C7F18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5C01E89D" w14:textId="476B09E2" w:rsidR="001C7F18" w:rsidRPr="001C7F18" w:rsidRDefault="001C7F18" w:rsidP="001C7F1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C7F18">
        <w:rPr>
          <w:rFonts w:ascii="Times New Roman" w:hAnsi="Times New Roman" w:cs="Times New Roman"/>
          <w:sz w:val="24"/>
          <w:szCs w:val="24"/>
        </w:rPr>
        <w:t>Un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/e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n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r w:rsidRPr="001C7F18">
        <w:rPr>
          <w:rFonts w:ascii="Times New Roman" w:hAnsi="Times New Roman" w:cs="Times New Roman"/>
          <w:sz w:val="24"/>
          <w:szCs w:val="24"/>
        </w:rPr>
        <w:t>nshkruar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/a ..................................................................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deklaroj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nën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përgjegjësin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time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lot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87E" w:rsidRPr="001C7F18">
        <w:rPr>
          <w:rFonts w:ascii="Times New Roman" w:hAnsi="Times New Roman" w:cs="Times New Roman"/>
          <w:sz w:val="24"/>
          <w:szCs w:val="24"/>
        </w:rPr>
        <w:t xml:space="preserve">se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hënat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eklaruara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m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lart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jan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vërteta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mund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regjistrohen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publikohen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F3187E" w:rsidRPr="001C7F18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r w:rsidRPr="001C7F18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proofErr w:type="gramEnd"/>
      <w:r w:rsidRPr="001C7F18">
        <w:rPr>
          <w:rFonts w:ascii="Times New Roman" w:hAnsi="Times New Roman" w:cs="Times New Roman"/>
          <w:sz w:val="24"/>
          <w:szCs w:val="24"/>
        </w:rPr>
        <w:t>Universitet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0E3B"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>”</w:t>
      </w:r>
      <w:r w:rsidR="009179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n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përputhje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me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Ligjin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Nr. 9887,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dat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10.03.2008,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t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ndryshuar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“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Për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mbrojtjen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e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t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dhënave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personale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”</w:t>
      </w:r>
      <w:r w:rsidRPr="001C7F18">
        <w:rPr>
          <w:rFonts w:ascii="Times New Roman" w:hAnsi="Times New Roman" w:cs="Times New Roman"/>
          <w:sz w:val="24"/>
          <w:szCs w:val="24"/>
        </w:rPr>
        <w:t>.</w:t>
      </w:r>
    </w:p>
    <w:p w14:paraId="5045B3F7" w14:textId="77777777" w:rsidR="001C7F18" w:rsidRPr="001C7F18" w:rsidRDefault="001C7F18" w:rsidP="001C7F1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D15D7E9" w14:textId="77777777" w:rsidR="00F3187E" w:rsidRPr="001C7F18" w:rsidRDefault="00F3187E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6A08BC91" w14:textId="77777777" w:rsidR="00F3187E" w:rsidRPr="001C7F18" w:rsidRDefault="001C7F18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1C7F18">
        <w:rPr>
          <w:rFonts w:ascii="Times New Roman" w:hAnsi="Times New Roman" w:cs="Times New Roman"/>
          <w:i/>
          <w:sz w:val="24"/>
          <w:szCs w:val="24"/>
        </w:rPr>
        <w:t>Data ____ / ____ / ________</w:t>
      </w:r>
    </w:p>
    <w:p w14:paraId="6C36E5FB" w14:textId="77777777" w:rsidR="001C7F18" w:rsidRPr="001C7F18" w:rsidRDefault="001C7F18" w:rsidP="001C7F18">
      <w:pPr>
        <w:rPr>
          <w:rFonts w:ascii="Times New Roman" w:hAnsi="Times New Roman" w:cs="Times New Roman"/>
          <w:b/>
          <w:sz w:val="24"/>
          <w:szCs w:val="24"/>
        </w:rPr>
      </w:pPr>
    </w:p>
    <w:p w14:paraId="1121D030" w14:textId="77777777" w:rsidR="001C7F18" w:rsidRPr="001C7F18" w:rsidRDefault="001C7F18" w:rsidP="001C7F18">
      <w:pPr>
        <w:jc w:val="right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1C7F18">
        <w:rPr>
          <w:rFonts w:ascii="Times New Roman" w:hAnsi="Times New Roman" w:cs="Times New Roman"/>
          <w:b/>
          <w:sz w:val="24"/>
          <w:szCs w:val="24"/>
        </w:rPr>
        <w:t>Studenti</w:t>
      </w:r>
      <w:proofErr w:type="spellEnd"/>
    </w:p>
    <w:p w14:paraId="593C7A9B" w14:textId="77777777" w:rsidR="001C7F18" w:rsidRPr="001C7F18" w:rsidRDefault="001C7F18" w:rsidP="001C7F18">
      <w:pPr>
        <w:spacing w:before="120"/>
        <w:jc w:val="right"/>
        <w:rPr>
          <w:rFonts w:ascii="Times New Roman" w:hAnsi="Times New Roman" w:cs="Times New Roman"/>
          <w:sz w:val="24"/>
          <w:szCs w:val="24"/>
        </w:rPr>
      </w:pPr>
      <w:proofErr w:type="spellStart"/>
      <w:r w:rsidRPr="001C7F18">
        <w:rPr>
          <w:rFonts w:ascii="Times New Roman" w:hAnsi="Times New Roman" w:cs="Times New Roman"/>
          <w:sz w:val="24"/>
          <w:szCs w:val="24"/>
        </w:rPr>
        <w:t>Em</w:t>
      </w:r>
      <w:r w:rsidR="009B1382">
        <w:rPr>
          <w:rFonts w:ascii="Times New Roman" w:hAnsi="Times New Roman" w:cs="Times New Roman"/>
          <w:sz w:val="24"/>
          <w:szCs w:val="24"/>
        </w:rPr>
        <w:t>r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mbiemr</w:t>
      </w:r>
      <w:r w:rsidR="009B138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firm</w:t>
      </w:r>
      <w:r w:rsidR="009B1382">
        <w:rPr>
          <w:rFonts w:ascii="Times New Roman" w:hAnsi="Times New Roman" w:cs="Times New Roman"/>
          <w:sz w:val="24"/>
          <w:szCs w:val="24"/>
        </w:rPr>
        <w:t>a</w:t>
      </w:r>
      <w:proofErr w:type="spellEnd"/>
    </w:p>
    <w:p w14:paraId="00387CDB" w14:textId="77777777" w:rsidR="001C7F18" w:rsidRPr="001C7F18" w:rsidRDefault="00273DF0" w:rsidP="00273DF0">
      <w:pPr>
        <w:spacing w:before="120"/>
        <w:jc w:val="right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</w:t>
      </w:r>
    </w:p>
    <w:sectPr w:rsidR="001C7F18" w:rsidRPr="001C7F18" w:rsidSect="0030333A">
      <w:footerReference w:type="default" r:id="rId9"/>
      <w:pgSz w:w="12240" w:h="15840"/>
      <w:pgMar w:top="0" w:right="1138" w:bottom="1138" w:left="113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04A588" w14:textId="77777777" w:rsidR="00054AEA" w:rsidRDefault="00054AEA" w:rsidP="0030333A">
      <w:pPr>
        <w:spacing w:after="0" w:line="240" w:lineRule="auto"/>
      </w:pPr>
      <w:r>
        <w:separator/>
      </w:r>
    </w:p>
  </w:endnote>
  <w:endnote w:type="continuationSeparator" w:id="0">
    <w:p w14:paraId="53E7D5F3" w14:textId="77777777" w:rsidR="00054AEA" w:rsidRDefault="00054AEA" w:rsidP="003033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3C7A5C" w14:textId="77777777" w:rsidR="0030333A" w:rsidRDefault="0030333A" w:rsidP="0030333A">
    <w:pPr>
      <w:spacing w:after="0"/>
      <w:rPr>
        <w:rFonts w:ascii="Arial" w:hAnsi="Arial" w:cs="Arial"/>
        <w:b/>
        <w:i/>
        <w:color w:val="7F7F7F" w:themeColor="text1" w:themeTint="80"/>
        <w:sz w:val="16"/>
        <w:szCs w:val="20"/>
      </w:rPr>
    </w:pPr>
    <w:r>
      <w:rPr>
        <w:rFonts w:ascii="Arial" w:hAnsi="Arial" w:cs="Arial"/>
        <w:b/>
        <w:i/>
        <w:color w:val="7F7F7F" w:themeColor="text1" w:themeTint="80"/>
        <w:sz w:val="16"/>
        <w:szCs w:val="20"/>
      </w:rPr>
      <w:t>____________________________________________________________________________________________________________</w:t>
    </w:r>
  </w:p>
  <w:p w14:paraId="502F0B24" w14:textId="79F5BE92" w:rsidR="0030333A" w:rsidRPr="00DB3CB6" w:rsidRDefault="0030333A" w:rsidP="0030333A">
    <w:pPr>
      <w:spacing w:after="0"/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</w:pPr>
    <w:r>
      <w:rPr>
        <w:rFonts w:ascii="Arial" w:hAnsi="Arial" w:cs="Arial"/>
        <w:b/>
        <w:i/>
        <w:noProof/>
        <w:color w:val="C00000"/>
        <w:sz w:val="16"/>
        <w:szCs w:val="20"/>
      </w:rPr>
      <w:drawing>
        <wp:inline distT="0" distB="0" distL="0" distR="0" wp14:anchorId="602088B6" wp14:editId="5B2998E3">
          <wp:extent cx="71375" cy="100260"/>
          <wp:effectExtent l="19050" t="0" r="4825" b="0"/>
          <wp:docPr id="5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559" cy="10473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proofErr w:type="spellStart"/>
    <w:r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>Adresa</w:t>
    </w:r>
    <w:proofErr w:type="spellEnd"/>
    <w:r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 xml:space="preserve">: </w:t>
    </w:r>
    <w:r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>“</w:t>
    </w:r>
    <w:proofErr w:type="spellStart"/>
    <w:r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>Universiteti</w:t>
    </w:r>
    <w:proofErr w:type="spellEnd"/>
    <w:r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 xml:space="preserve"> </w:t>
    </w:r>
    <w:proofErr w:type="spellStart"/>
    <w:r w:rsidR="006038CE"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>Luarasi</w:t>
    </w:r>
    <w:proofErr w:type="spellEnd"/>
    <w:r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>”</w:t>
    </w:r>
    <w:r w:rsidR="006038CE"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>:</w:t>
    </w:r>
    <w:r w:rsidR="009179C6" w:rsidRPr="00DB3CB6">
      <w:rPr>
        <w:rFonts w:ascii="Times New Roman" w:hAnsi="Times New Roman" w:cs="Times New Roman"/>
        <w:color w:val="404040"/>
        <w:sz w:val="16"/>
        <w:szCs w:val="16"/>
      </w:rPr>
      <w:t xml:space="preserve"> </w:t>
    </w:r>
    <w:proofErr w:type="spellStart"/>
    <w:r w:rsidR="009179C6" w:rsidRPr="00DB3CB6">
      <w:rPr>
        <w:rFonts w:ascii="Times New Roman" w:hAnsi="Times New Roman" w:cs="Times New Roman"/>
        <w:color w:val="404040"/>
        <w:sz w:val="16"/>
        <w:szCs w:val="16"/>
      </w:rPr>
      <w:t>Rruga</w:t>
    </w:r>
    <w:proofErr w:type="spellEnd"/>
    <w:r w:rsidR="009179C6" w:rsidRPr="00DB3CB6">
      <w:rPr>
        <w:rFonts w:ascii="Times New Roman" w:hAnsi="Times New Roman" w:cs="Times New Roman"/>
        <w:color w:val="404040"/>
        <w:sz w:val="16"/>
        <w:szCs w:val="16"/>
      </w:rPr>
      <w:t xml:space="preserve"> e </w:t>
    </w:r>
    <w:proofErr w:type="spellStart"/>
    <w:r w:rsidR="006038CE" w:rsidRPr="00DB3CB6">
      <w:rPr>
        <w:rFonts w:ascii="Times New Roman" w:hAnsi="Times New Roman" w:cs="Times New Roman"/>
        <w:color w:val="404040"/>
        <w:sz w:val="16"/>
        <w:szCs w:val="16"/>
      </w:rPr>
      <w:t>Elbasanit</w:t>
    </w:r>
    <w:proofErr w:type="spellEnd"/>
    <w:r w:rsidR="009179C6" w:rsidRPr="00DB3CB6">
      <w:rPr>
        <w:rFonts w:ascii="Times New Roman" w:hAnsi="Times New Roman" w:cs="Times New Roman"/>
        <w:color w:val="404040"/>
        <w:sz w:val="16"/>
        <w:szCs w:val="16"/>
      </w:rPr>
      <w:t xml:space="preserve">, Nd. </w:t>
    </w:r>
    <w:r w:rsidR="006038CE" w:rsidRPr="00DB3CB6">
      <w:rPr>
        <w:rFonts w:ascii="Times New Roman" w:hAnsi="Times New Roman" w:cs="Times New Roman"/>
        <w:color w:val="404040"/>
        <w:sz w:val="16"/>
        <w:szCs w:val="16"/>
      </w:rPr>
      <w:t>5</w:t>
    </w:r>
    <w:r w:rsidR="009179C6" w:rsidRPr="00DB3CB6">
      <w:rPr>
        <w:rFonts w:ascii="Times New Roman" w:hAnsi="Times New Roman" w:cs="Times New Roman"/>
        <w:color w:val="404040"/>
        <w:sz w:val="16"/>
        <w:szCs w:val="16"/>
      </w:rPr>
      <w:t xml:space="preserve">9, H. 1, </w:t>
    </w:r>
    <w:proofErr w:type="spellStart"/>
    <w:r w:rsidR="009179C6" w:rsidRPr="00DB3CB6">
      <w:rPr>
        <w:rFonts w:ascii="Times New Roman" w:hAnsi="Times New Roman" w:cs="Times New Roman"/>
        <w:color w:val="404040"/>
        <w:sz w:val="16"/>
        <w:szCs w:val="16"/>
      </w:rPr>
      <w:t>Tiranë</w:t>
    </w:r>
    <w:proofErr w:type="spellEnd"/>
  </w:p>
  <w:p w14:paraId="37CB3740" w14:textId="7C89D1D3" w:rsidR="0030333A" w:rsidRPr="00DB3CB6" w:rsidRDefault="002B43FD" w:rsidP="0030333A">
    <w:pPr>
      <w:spacing w:after="0" w:line="240" w:lineRule="auto"/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</w:pPr>
    <w:r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 xml:space="preserve">    </w:t>
    </w:r>
    <w:r w:rsidR="0030333A"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>Info:</w:t>
    </w:r>
    <w:r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 xml:space="preserve"> </w:t>
    </w:r>
    <w:r w:rsidRPr="00DB3CB6">
      <w:rPr>
        <w:rFonts w:ascii="Times New Roman" w:hAnsi="Times New Roman" w:cs="Times New Roman"/>
        <w:b/>
        <w:color w:val="404040" w:themeColor="text1" w:themeTint="BF"/>
        <w:sz w:val="16"/>
        <w:szCs w:val="16"/>
      </w:rPr>
      <w:t>Tel</w:t>
    </w:r>
    <w:r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>:</w:t>
    </w:r>
    <w:r w:rsidR="0030333A"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 xml:space="preserve"> +</w:t>
    </w:r>
    <w:r w:rsidR="00D40CA6"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>355 42 302270 &amp; + 355 42 302269</w:t>
    </w:r>
    <w:r w:rsidR="0030333A"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 xml:space="preserve"> | </w:t>
    </w:r>
    <w:r w:rsidR="0030333A" w:rsidRPr="00DB3CB6">
      <w:rPr>
        <w:rFonts w:ascii="Times New Roman" w:hAnsi="Times New Roman" w:cs="Times New Roman"/>
        <w:b/>
        <w:color w:val="404040" w:themeColor="text1" w:themeTint="BF"/>
        <w:sz w:val="16"/>
        <w:szCs w:val="16"/>
      </w:rPr>
      <w:t>E:</w:t>
    </w:r>
    <w:r w:rsidR="0030333A"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 xml:space="preserve"> </w:t>
    </w:r>
    <w:hyperlink r:id="rId2" w:history="1">
      <w:r w:rsidRPr="00DB3CB6">
        <w:rPr>
          <w:rStyle w:val="Hyperlink"/>
          <w:rFonts w:ascii="Times New Roman" w:hAnsi="Times New Roman" w:cs="Times New Roman"/>
          <w:sz w:val="16"/>
          <w:szCs w:val="16"/>
        </w:rPr>
        <w:t>info@luarasi-univ.edu.al</w:t>
      </w:r>
    </w:hyperlink>
    <w:r w:rsidRPr="00DB3CB6">
      <w:rPr>
        <w:rStyle w:val="Hyperlink"/>
        <w:rFonts w:ascii="Times New Roman" w:hAnsi="Times New Roman" w:cs="Times New Roman"/>
        <w:color w:val="404040" w:themeColor="text1" w:themeTint="BF"/>
        <w:sz w:val="16"/>
        <w:szCs w:val="16"/>
      </w:rPr>
      <w:t xml:space="preserve"> </w:t>
    </w:r>
    <w:r w:rsidR="0030333A" w:rsidRPr="00DB3CB6">
      <w:rPr>
        <w:rFonts w:ascii="Times New Roman" w:hAnsi="Times New Roman" w:cs="Times New Roman"/>
        <w:b/>
        <w:i/>
        <w:color w:val="404040" w:themeColor="text1" w:themeTint="BF"/>
        <w:sz w:val="16"/>
        <w:szCs w:val="16"/>
      </w:rPr>
      <w:t xml:space="preserve">| </w:t>
    </w:r>
    <w:r w:rsidR="00BE1461" w:rsidRPr="00DB3CB6">
      <w:rPr>
        <w:rFonts w:ascii="Times New Roman" w:hAnsi="Times New Roman" w:cs="Times New Roman"/>
        <w:b/>
        <w:color w:val="404040" w:themeColor="text1" w:themeTint="BF"/>
        <w:sz w:val="16"/>
        <w:szCs w:val="16"/>
      </w:rPr>
      <w:t>Ë</w:t>
    </w:r>
    <w:r w:rsidR="0030333A" w:rsidRPr="00DB3CB6">
      <w:rPr>
        <w:rFonts w:ascii="Times New Roman" w:hAnsi="Times New Roman" w:cs="Times New Roman"/>
        <w:b/>
        <w:color w:val="404040" w:themeColor="text1" w:themeTint="BF"/>
        <w:sz w:val="16"/>
        <w:szCs w:val="16"/>
      </w:rPr>
      <w:t xml:space="preserve">: </w:t>
    </w:r>
    <w:r w:rsidRPr="00DB3CB6">
      <w:rPr>
        <w:rStyle w:val="Hyperlink"/>
        <w:rFonts w:ascii="Times New Roman" w:hAnsi="Times New Roman" w:cs="Times New Roman"/>
        <w:sz w:val="16"/>
        <w:szCs w:val="16"/>
      </w:rPr>
      <w:t>www</w:t>
    </w:r>
    <w:hyperlink r:id="rId3" w:history="1">
      <w:r w:rsidRPr="00DB3CB6">
        <w:rPr>
          <w:rStyle w:val="Hyperlink"/>
          <w:rFonts w:ascii="Times New Roman" w:hAnsi="Times New Roman" w:cs="Times New Roman"/>
          <w:sz w:val="16"/>
          <w:szCs w:val="16"/>
        </w:rPr>
        <w:t>@luarasi-univ.edu.al</w:t>
      </w:r>
    </w:hyperlink>
    <w:r w:rsidR="0030333A" w:rsidRPr="00DB3CB6">
      <w:rPr>
        <w:rFonts w:ascii="Times New Roman" w:hAnsi="Times New Roman" w:cs="Times New Roman"/>
        <w:color w:val="404040" w:themeColor="text1" w:themeTint="BF"/>
        <w:sz w:val="16"/>
        <w:szCs w:val="16"/>
      </w:rPr>
      <w:t xml:space="preserve">   </w:t>
    </w:r>
  </w:p>
  <w:p w14:paraId="0A135D8E" w14:textId="723307E1" w:rsidR="0030333A" w:rsidRPr="0030333A" w:rsidRDefault="0030333A" w:rsidP="0030333A">
    <w:pPr>
      <w:spacing w:after="0"/>
      <w:rPr>
        <w:rFonts w:ascii="Arial" w:hAnsi="Arial" w:cs="Arial"/>
        <w:b/>
        <w:color w:val="C00000"/>
        <w:sz w:val="1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B53DBE" w14:textId="77777777" w:rsidR="00054AEA" w:rsidRDefault="00054AEA" w:rsidP="0030333A">
      <w:pPr>
        <w:spacing w:after="0" w:line="240" w:lineRule="auto"/>
      </w:pPr>
      <w:r>
        <w:separator/>
      </w:r>
    </w:p>
  </w:footnote>
  <w:footnote w:type="continuationSeparator" w:id="0">
    <w:p w14:paraId="2585238F" w14:textId="77777777" w:rsidR="00054AEA" w:rsidRDefault="00054AEA" w:rsidP="0030333A">
      <w:pPr>
        <w:spacing w:after="0" w:line="240" w:lineRule="auto"/>
      </w:pPr>
      <w:r>
        <w:continuationSeparator/>
      </w:r>
    </w:p>
  </w:footnote>
  <w:footnote w:id="1">
    <w:p w14:paraId="04821937" w14:textId="77777777" w:rsidR="007C4786" w:rsidRPr="00187524" w:rsidRDefault="007C4786" w:rsidP="007C4786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 w:rsidRPr="00AC2388">
        <w:rPr>
          <w:sz w:val="16"/>
          <w:szCs w:val="16"/>
          <w:lang w:val="en-GB"/>
        </w:rPr>
        <w:t xml:space="preserve">Person me </w:t>
      </w:r>
      <w:proofErr w:type="spellStart"/>
      <w:r w:rsidRPr="00AC2388">
        <w:rPr>
          <w:sz w:val="16"/>
          <w:szCs w:val="16"/>
          <w:lang w:val="en-GB"/>
        </w:rPr>
        <w:t>aftësi</w:t>
      </w:r>
      <w:proofErr w:type="spellEnd"/>
      <w:r w:rsidRPr="00AC2388">
        <w:rPr>
          <w:sz w:val="16"/>
          <w:szCs w:val="16"/>
          <w:lang w:val="en-GB"/>
        </w:rPr>
        <w:t xml:space="preserve"> </w:t>
      </w:r>
      <w:proofErr w:type="spellStart"/>
      <w:r w:rsidRPr="00AC2388">
        <w:rPr>
          <w:sz w:val="16"/>
          <w:szCs w:val="16"/>
          <w:lang w:val="en-GB"/>
        </w:rPr>
        <w:t>të</w:t>
      </w:r>
      <w:proofErr w:type="spellEnd"/>
      <w:r w:rsidRPr="00AC2388">
        <w:rPr>
          <w:sz w:val="16"/>
          <w:szCs w:val="16"/>
          <w:lang w:val="en-GB"/>
        </w:rPr>
        <w:t xml:space="preserve"> </w:t>
      </w:r>
      <w:proofErr w:type="spellStart"/>
      <w:r w:rsidRPr="00AC2388">
        <w:rPr>
          <w:sz w:val="16"/>
          <w:szCs w:val="16"/>
          <w:lang w:val="en-GB"/>
        </w:rPr>
        <w:t>kufizuara</w:t>
      </w:r>
      <w:proofErr w:type="spellEnd"/>
      <w:r w:rsidRPr="00AC2388">
        <w:rPr>
          <w:sz w:val="16"/>
          <w:szCs w:val="16"/>
          <w:lang w:val="en-GB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407EE"/>
    <w:multiLevelType w:val="hybridMultilevel"/>
    <w:tmpl w:val="CB1EF1B4"/>
    <w:lvl w:ilvl="0" w:tplc="5F047AD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3B66E85"/>
    <w:multiLevelType w:val="multilevel"/>
    <w:tmpl w:val="4A2CE73A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17750D87"/>
    <w:multiLevelType w:val="multilevel"/>
    <w:tmpl w:val="5BBA53BA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2ED72C08"/>
    <w:multiLevelType w:val="hybridMultilevel"/>
    <w:tmpl w:val="B40A4F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1E129F"/>
    <w:multiLevelType w:val="hybridMultilevel"/>
    <w:tmpl w:val="6A4E9A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225FA8"/>
    <w:multiLevelType w:val="hybridMultilevel"/>
    <w:tmpl w:val="B3B003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F627DE"/>
    <w:multiLevelType w:val="hybridMultilevel"/>
    <w:tmpl w:val="5B0AF05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81036E"/>
    <w:multiLevelType w:val="multilevel"/>
    <w:tmpl w:val="F56E4014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47AF3E0F"/>
    <w:multiLevelType w:val="hybridMultilevel"/>
    <w:tmpl w:val="51EEB0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A63039"/>
    <w:multiLevelType w:val="hybridMultilevel"/>
    <w:tmpl w:val="058058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2A597A"/>
    <w:multiLevelType w:val="hybridMultilevel"/>
    <w:tmpl w:val="2340AEC2"/>
    <w:lvl w:ilvl="0" w:tplc="74F4170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727EDE"/>
    <w:multiLevelType w:val="hybridMultilevel"/>
    <w:tmpl w:val="A2AE72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3C029AC"/>
    <w:multiLevelType w:val="hybridMultilevel"/>
    <w:tmpl w:val="9F74B0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C52DF8"/>
    <w:multiLevelType w:val="hybridMultilevel"/>
    <w:tmpl w:val="17C07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794040"/>
    <w:multiLevelType w:val="multilevel"/>
    <w:tmpl w:val="1420854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5" w15:restartNumberingAfterBreak="0">
    <w:nsid w:val="64CD476B"/>
    <w:multiLevelType w:val="multilevel"/>
    <w:tmpl w:val="C1A8C7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6" w15:restartNumberingAfterBreak="0">
    <w:nsid w:val="6DD41E06"/>
    <w:multiLevelType w:val="hybridMultilevel"/>
    <w:tmpl w:val="1BA874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070D09"/>
    <w:multiLevelType w:val="hybridMultilevel"/>
    <w:tmpl w:val="F8C6638A"/>
    <w:lvl w:ilvl="0" w:tplc="A3C6881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25F6CB4"/>
    <w:multiLevelType w:val="hybridMultilevel"/>
    <w:tmpl w:val="257A01B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7C470094"/>
    <w:multiLevelType w:val="multilevel"/>
    <w:tmpl w:val="67DE11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75" w:hanging="6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7E7B05FC"/>
    <w:multiLevelType w:val="hybridMultilevel"/>
    <w:tmpl w:val="1B90E2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7"/>
  </w:num>
  <w:num w:numId="3">
    <w:abstractNumId w:val="12"/>
  </w:num>
  <w:num w:numId="4">
    <w:abstractNumId w:val="8"/>
  </w:num>
  <w:num w:numId="5">
    <w:abstractNumId w:val="3"/>
  </w:num>
  <w:num w:numId="6">
    <w:abstractNumId w:val="4"/>
  </w:num>
  <w:num w:numId="7">
    <w:abstractNumId w:val="18"/>
  </w:num>
  <w:num w:numId="8">
    <w:abstractNumId w:val="6"/>
  </w:num>
  <w:num w:numId="9">
    <w:abstractNumId w:val="11"/>
  </w:num>
  <w:num w:numId="10">
    <w:abstractNumId w:val="7"/>
  </w:num>
  <w:num w:numId="11">
    <w:abstractNumId w:val="20"/>
  </w:num>
  <w:num w:numId="12">
    <w:abstractNumId w:val="5"/>
  </w:num>
  <w:num w:numId="13">
    <w:abstractNumId w:val="0"/>
  </w:num>
  <w:num w:numId="14">
    <w:abstractNumId w:val="9"/>
  </w:num>
  <w:num w:numId="15">
    <w:abstractNumId w:val="13"/>
  </w:num>
  <w:num w:numId="16">
    <w:abstractNumId w:val="16"/>
  </w:num>
  <w:num w:numId="17">
    <w:abstractNumId w:val="15"/>
  </w:num>
  <w:num w:numId="18">
    <w:abstractNumId w:val="14"/>
  </w:num>
  <w:num w:numId="19">
    <w:abstractNumId w:val="19"/>
  </w:num>
  <w:num w:numId="20">
    <w:abstractNumId w:val="1"/>
  </w:num>
  <w:num w:numId="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6394"/>
    <w:rsid w:val="00005F38"/>
    <w:rsid w:val="000241AE"/>
    <w:rsid w:val="00054AEA"/>
    <w:rsid w:val="000604E7"/>
    <w:rsid w:val="000631EF"/>
    <w:rsid w:val="000E4DA5"/>
    <w:rsid w:val="001278F1"/>
    <w:rsid w:val="00167845"/>
    <w:rsid w:val="00182005"/>
    <w:rsid w:val="001972E2"/>
    <w:rsid w:val="001B7DE6"/>
    <w:rsid w:val="001C7F18"/>
    <w:rsid w:val="001D1E85"/>
    <w:rsid w:val="002053C4"/>
    <w:rsid w:val="00227000"/>
    <w:rsid w:val="00273DF0"/>
    <w:rsid w:val="0029612F"/>
    <w:rsid w:val="002B43FD"/>
    <w:rsid w:val="002D52B6"/>
    <w:rsid w:val="002E7AC2"/>
    <w:rsid w:val="0030333A"/>
    <w:rsid w:val="00316394"/>
    <w:rsid w:val="00366D2B"/>
    <w:rsid w:val="00390781"/>
    <w:rsid w:val="003A3072"/>
    <w:rsid w:val="004275DA"/>
    <w:rsid w:val="00427C69"/>
    <w:rsid w:val="00486639"/>
    <w:rsid w:val="00494E81"/>
    <w:rsid w:val="004D226A"/>
    <w:rsid w:val="004E3BA3"/>
    <w:rsid w:val="004E63DA"/>
    <w:rsid w:val="0054152D"/>
    <w:rsid w:val="005517A6"/>
    <w:rsid w:val="00552251"/>
    <w:rsid w:val="00585E17"/>
    <w:rsid w:val="00587C2E"/>
    <w:rsid w:val="005B3977"/>
    <w:rsid w:val="005E4EE7"/>
    <w:rsid w:val="005F55FB"/>
    <w:rsid w:val="006038CE"/>
    <w:rsid w:val="0067548E"/>
    <w:rsid w:val="006952F7"/>
    <w:rsid w:val="0073761D"/>
    <w:rsid w:val="00774545"/>
    <w:rsid w:val="00790040"/>
    <w:rsid w:val="007900B2"/>
    <w:rsid w:val="007C4786"/>
    <w:rsid w:val="007D5FC1"/>
    <w:rsid w:val="007E424D"/>
    <w:rsid w:val="007E6E73"/>
    <w:rsid w:val="007F60C2"/>
    <w:rsid w:val="00805A48"/>
    <w:rsid w:val="008832BC"/>
    <w:rsid w:val="008878D8"/>
    <w:rsid w:val="00890C9A"/>
    <w:rsid w:val="008B0C04"/>
    <w:rsid w:val="008F0334"/>
    <w:rsid w:val="00902CFC"/>
    <w:rsid w:val="0091730A"/>
    <w:rsid w:val="009179C6"/>
    <w:rsid w:val="00936F94"/>
    <w:rsid w:val="00986126"/>
    <w:rsid w:val="00996D8D"/>
    <w:rsid w:val="009B1382"/>
    <w:rsid w:val="009C1C4B"/>
    <w:rsid w:val="009C29C4"/>
    <w:rsid w:val="009D0F10"/>
    <w:rsid w:val="009E4C1D"/>
    <w:rsid w:val="00A00BFB"/>
    <w:rsid w:val="00A153A5"/>
    <w:rsid w:val="00A24037"/>
    <w:rsid w:val="00A43F4E"/>
    <w:rsid w:val="00A7183C"/>
    <w:rsid w:val="00AB4269"/>
    <w:rsid w:val="00AC2388"/>
    <w:rsid w:val="00AC330B"/>
    <w:rsid w:val="00B00A98"/>
    <w:rsid w:val="00B03667"/>
    <w:rsid w:val="00B2026A"/>
    <w:rsid w:val="00BC2EBB"/>
    <w:rsid w:val="00BD2432"/>
    <w:rsid w:val="00BD261E"/>
    <w:rsid w:val="00BE1461"/>
    <w:rsid w:val="00BE5BD0"/>
    <w:rsid w:val="00BE6877"/>
    <w:rsid w:val="00C04453"/>
    <w:rsid w:val="00C43E32"/>
    <w:rsid w:val="00C557E2"/>
    <w:rsid w:val="00C85CC8"/>
    <w:rsid w:val="00CC26E6"/>
    <w:rsid w:val="00CE04E9"/>
    <w:rsid w:val="00CF1C1A"/>
    <w:rsid w:val="00CF594E"/>
    <w:rsid w:val="00D40CA6"/>
    <w:rsid w:val="00D4409C"/>
    <w:rsid w:val="00D9092F"/>
    <w:rsid w:val="00DB3CB6"/>
    <w:rsid w:val="00E00277"/>
    <w:rsid w:val="00E23A1B"/>
    <w:rsid w:val="00E35E96"/>
    <w:rsid w:val="00E45EB0"/>
    <w:rsid w:val="00E65C3F"/>
    <w:rsid w:val="00E854CD"/>
    <w:rsid w:val="00E9122C"/>
    <w:rsid w:val="00EB1D69"/>
    <w:rsid w:val="00F07E74"/>
    <w:rsid w:val="00F30CA5"/>
    <w:rsid w:val="00F3187E"/>
    <w:rsid w:val="00F43BDD"/>
    <w:rsid w:val="00F60E3B"/>
    <w:rsid w:val="00F63C74"/>
    <w:rsid w:val="00F64D32"/>
    <w:rsid w:val="00F76836"/>
    <w:rsid w:val="00FD255E"/>
    <w:rsid w:val="00FF2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07A277"/>
  <w15:docId w15:val="{6E069FAA-4DF9-4567-AD35-8BFE979EC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1639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18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87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033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333A"/>
  </w:style>
  <w:style w:type="paragraph" w:styleId="Footer">
    <w:name w:val="footer"/>
    <w:basedOn w:val="Normal"/>
    <w:link w:val="FooterChar"/>
    <w:uiPriority w:val="99"/>
    <w:unhideWhenUsed/>
    <w:rsid w:val="003033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333A"/>
  </w:style>
  <w:style w:type="character" w:styleId="Hyperlink">
    <w:name w:val="Hyperlink"/>
    <w:basedOn w:val="DefaultParagraphFont"/>
    <w:uiPriority w:val="99"/>
    <w:unhideWhenUsed/>
    <w:rsid w:val="0030333A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BE5BD0"/>
    <w:pPr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val="it-IT" w:eastAsia="it-IT"/>
    </w:rPr>
  </w:style>
  <w:style w:type="character" w:customStyle="1" w:styleId="BodyTextChar">
    <w:name w:val="Body Text Char"/>
    <w:basedOn w:val="DefaultParagraphFont"/>
    <w:link w:val="BodyText"/>
    <w:rsid w:val="00BE5BD0"/>
    <w:rPr>
      <w:rFonts w:ascii="Times New Roman" w:eastAsia="Times New Roman" w:hAnsi="Times New Roman" w:cs="Times New Roman"/>
      <w:sz w:val="20"/>
      <w:szCs w:val="20"/>
      <w:lang w:val="it-IT" w:eastAsia="it-I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90C9A"/>
    <w:pPr>
      <w:widowControl w:val="0"/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val="sq-AL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90C9A"/>
    <w:rPr>
      <w:rFonts w:ascii="Times New Roman" w:eastAsia="Calibri" w:hAnsi="Times New Roman" w:cs="Times New Roman"/>
      <w:sz w:val="20"/>
      <w:szCs w:val="20"/>
      <w:lang w:val="sq-AL"/>
    </w:rPr>
  </w:style>
  <w:style w:type="character" w:styleId="FootnoteReference">
    <w:name w:val="footnote reference"/>
    <w:uiPriority w:val="99"/>
    <w:semiHidden/>
    <w:unhideWhenUsed/>
    <w:rsid w:val="00890C9A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2B43F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mb.edu.al" TargetMode="External"/><Relationship Id="rId2" Type="http://schemas.openxmlformats.org/officeDocument/2006/relationships/hyperlink" Target="mailto:info@luarasi-univ.edu.al" TargetMode="External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3</Pages>
  <Words>795</Words>
  <Characters>453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no Buxheli</dc:creator>
  <cp:lastModifiedBy>Kino Buxheli</cp:lastModifiedBy>
  <cp:revision>33</cp:revision>
  <cp:lastPrinted>2018-03-05T14:54:00Z</cp:lastPrinted>
  <dcterms:created xsi:type="dcterms:W3CDTF">2019-01-15T13:59:00Z</dcterms:created>
  <dcterms:modified xsi:type="dcterms:W3CDTF">2021-07-28T09:47:00Z</dcterms:modified>
</cp:coreProperties>
</file>